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936556107"/>
        <w:docPartObj>
          <w:docPartGallery w:val="Table of Contents"/>
          <w:docPartUnique/>
        </w:docPartObj>
      </w:sdtPr>
      <w:sdtContent>
        <w:p w14:paraId="3C707BC4" w14:textId="77777777" w:rsidR="008B30A3" w:rsidRDefault="00000000">
          <w:pPr>
            <w:pStyle w:val="TOC10"/>
          </w:pPr>
          <w:r>
            <w:rPr>
              <w:lang w:val="zh-CN"/>
            </w:rPr>
            <w:t>目录</w:t>
          </w:r>
        </w:p>
        <w:p w14:paraId="71A4AFE2" w14:textId="018A39A2" w:rsidR="009A5A05" w:rsidRDefault="00000000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9471498" w:history="1">
            <w:r w:rsidR="009A5A05" w:rsidRPr="00887421">
              <w:rPr>
                <w:rStyle w:val="a7"/>
                <w:noProof/>
              </w:rPr>
              <w:t>1.</w:t>
            </w:r>
            <w:r w:rsidR="009A5A05">
              <w:rPr>
                <w:noProof/>
                <w14:ligatures w14:val="standardContextual"/>
              </w:rPr>
              <w:tab/>
            </w:r>
            <w:r w:rsidR="009A5A05" w:rsidRPr="00887421">
              <w:rPr>
                <w:rStyle w:val="a7"/>
                <w:noProof/>
              </w:rPr>
              <w:t>高性能</w:t>
            </w:r>
            <w:r w:rsidR="009A5A05" w:rsidRPr="00887421">
              <w:rPr>
                <w:rStyle w:val="a7"/>
                <w:noProof/>
              </w:rPr>
              <w:t>Server</w:t>
            </w:r>
            <w:r w:rsidR="009A5A05" w:rsidRPr="00887421">
              <w:rPr>
                <w:rStyle w:val="a7"/>
                <w:noProof/>
              </w:rPr>
              <w:t>整体设计</w:t>
            </w:r>
            <w:r w:rsidR="009A5A05">
              <w:rPr>
                <w:noProof/>
                <w:webHidden/>
              </w:rPr>
              <w:tab/>
            </w:r>
            <w:r w:rsidR="009A5A05">
              <w:rPr>
                <w:noProof/>
                <w:webHidden/>
              </w:rPr>
              <w:fldChar w:fldCharType="begin"/>
            </w:r>
            <w:r w:rsidR="009A5A05">
              <w:rPr>
                <w:noProof/>
                <w:webHidden/>
              </w:rPr>
              <w:instrText xml:space="preserve"> PAGEREF _Toc169471498 \h </w:instrText>
            </w:r>
            <w:r w:rsidR="009A5A05">
              <w:rPr>
                <w:noProof/>
                <w:webHidden/>
              </w:rPr>
            </w:r>
            <w:r w:rsidR="009A5A05">
              <w:rPr>
                <w:noProof/>
                <w:webHidden/>
              </w:rPr>
              <w:fldChar w:fldCharType="separate"/>
            </w:r>
            <w:r w:rsidR="009A5A05">
              <w:rPr>
                <w:noProof/>
                <w:webHidden/>
              </w:rPr>
              <w:t>2</w:t>
            </w:r>
            <w:r w:rsidR="009A5A05">
              <w:rPr>
                <w:noProof/>
                <w:webHidden/>
              </w:rPr>
              <w:fldChar w:fldCharType="end"/>
            </w:r>
          </w:hyperlink>
        </w:p>
        <w:p w14:paraId="55FC6AEF" w14:textId="52F8B512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499" w:history="1">
            <w:r w:rsidRPr="00887421">
              <w:rPr>
                <w:rStyle w:val="a7"/>
                <w:noProof/>
              </w:rPr>
              <w:t>1.1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基本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9F3A26" w14:textId="69349F50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00" w:history="1">
            <w:r w:rsidRPr="00887421">
              <w:rPr>
                <w:rStyle w:val="a7"/>
                <w:noProof/>
              </w:rPr>
              <w:t>1.2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整体静态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6B027" w14:textId="28EFFE87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01" w:history="1">
            <w:r w:rsidRPr="00887421">
              <w:rPr>
                <w:rStyle w:val="a7"/>
                <w:noProof/>
              </w:rPr>
              <w:t>1.3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整体动态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2094AC" w14:textId="2916F6AE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02" w:history="1">
            <w:r w:rsidRPr="00887421">
              <w:rPr>
                <w:rStyle w:val="a7"/>
                <w:noProof/>
              </w:rPr>
              <w:t>1.4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线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F44F6B" w14:textId="0BBBFBFB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03" w:history="1">
            <w:r w:rsidRPr="00887421">
              <w:rPr>
                <w:rStyle w:val="a7"/>
                <w:noProof/>
              </w:rPr>
              <w:t>1.5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server</w:t>
            </w:r>
            <w:r w:rsidRPr="00887421">
              <w:rPr>
                <w:rStyle w:val="a7"/>
                <w:noProof/>
              </w:rPr>
              <w:t>端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9799E8" w14:textId="50591DD2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04" w:history="1">
            <w:r w:rsidRPr="00887421">
              <w:rPr>
                <w:rStyle w:val="a7"/>
                <w:noProof/>
              </w:rPr>
              <w:t>1.6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支持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F8318B" w14:textId="3BDBE2FD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05" w:history="1">
            <w:r w:rsidRPr="00887421">
              <w:rPr>
                <w:rStyle w:val="a7"/>
                <w:noProof/>
              </w:rPr>
              <w:t>1.7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超时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91A0A5" w14:textId="1391E89A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06" w:history="1">
            <w:r w:rsidRPr="00887421">
              <w:rPr>
                <w:rStyle w:val="a7"/>
                <w:noProof/>
              </w:rPr>
              <w:t>1.8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Epoll</w:t>
            </w:r>
            <w:r w:rsidRPr="00887421">
              <w:rPr>
                <w:rStyle w:val="a7"/>
                <w:noProof/>
              </w:rPr>
              <w:t>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CE382" w14:textId="13EC695B" w:rsidR="009A5A05" w:rsidRDefault="009A5A05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07" w:history="1">
            <w:r w:rsidRPr="00887421">
              <w:rPr>
                <w:rStyle w:val="a7"/>
                <w:noProof/>
              </w:rPr>
              <w:t>2.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异步客户端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40DEF3" w14:textId="5906A4BB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08" w:history="1">
            <w:r w:rsidRPr="00887421">
              <w:rPr>
                <w:rStyle w:val="a7"/>
                <w:noProof/>
              </w:rPr>
              <w:t>2.1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结构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B5D943" w14:textId="7EA6B9C7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09" w:history="1">
            <w:r w:rsidRPr="00887421">
              <w:rPr>
                <w:rStyle w:val="a7"/>
                <w:noProof/>
              </w:rPr>
              <w:t>2.3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概要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5C8FAB" w14:textId="578FAF28" w:rsidR="009A5A05" w:rsidRDefault="009A5A05">
          <w:pPr>
            <w:pStyle w:val="TOC2"/>
            <w:tabs>
              <w:tab w:val="left" w:pos="105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10" w:history="1">
            <w:r w:rsidRPr="00887421">
              <w:rPr>
                <w:rStyle w:val="a7"/>
                <w:noProof/>
              </w:rPr>
              <w:t>2.5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异步调用根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007307" w14:textId="006EA751" w:rsidR="009A5A05" w:rsidRDefault="009A5A05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11" w:history="1">
            <w:r w:rsidRPr="00887421">
              <w:rPr>
                <w:rStyle w:val="a7"/>
                <w:noProof/>
              </w:rPr>
              <w:t>3.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协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49C091" w14:textId="1CCD8DED" w:rsidR="009A5A05" w:rsidRDefault="009A5A05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12" w:history="1">
            <w:r w:rsidRPr="00887421">
              <w:rPr>
                <w:rStyle w:val="a7"/>
                <w:noProof/>
              </w:rPr>
              <w:t>4.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二期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6D393F" w14:textId="3AE857CA" w:rsidR="009A5A05" w:rsidRDefault="009A5A05">
          <w:pPr>
            <w:pStyle w:val="TOC1"/>
            <w:tabs>
              <w:tab w:val="left" w:pos="420"/>
              <w:tab w:val="right" w:leader="dot" w:pos="8296"/>
            </w:tabs>
            <w:rPr>
              <w:noProof/>
              <w14:ligatures w14:val="standardContextual"/>
            </w:rPr>
          </w:pPr>
          <w:hyperlink w:anchor="_Toc169471513" w:history="1">
            <w:r w:rsidRPr="00887421">
              <w:rPr>
                <w:rStyle w:val="a7"/>
                <w:noProof/>
              </w:rPr>
              <w:t>5.</w:t>
            </w:r>
            <w:r>
              <w:rPr>
                <w:noProof/>
                <w14:ligatures w14:val="standardContextual"/>
              </w:rPr>
              <w:tab/>
            </w:r>
            <w:r w:rsidRPr="00887421">
              <w:rPr>
                <w:rStyle w:val="a7"/>
                <w:noProof/>
              </w:rPr>
              <w:t>三期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9471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919C24" w14:textId="5639CCB3" w:rsidR="008B30A3" w:rsidRDefault="00000000">
          <w:r>
            <w:rPr>
              <w:b/>
              <w:bCs/>
              <w:lang w:val="zh-CN"/>
            </w:rPr>
            <w:fldChar w:fldCharType="end"/>
          </w:r>
        </w:p>
      </w:sdtContent>
    </w:sdt>
    <w:p w14:paraId="5D1FE79E" w14:textId="77777777" w:rsidR="008B30A3" w:rsidRDefault="00000000">
      <w:pPr>
        <w:widowControl/>
        <w:jc w:val="lef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14:paraId="2C0590BC" w14:textId="77777777" w:rsidR="008B30A3" w:rsidRDefault="00000000">
      <w:pPr>
        <w:pStyle w:val="1"/>
        <w:numPr>
          <w:ilvl w:val="0"/>
          <w:numId w:val="1"/>
        </w:numPr>
      </w:pPr>
      <w:bookmarkStart w:id="0" w:name="_Toc169471498"/>
      <w:r>
        <w:rPr>
          <w:rFonts w:hint="eastAsia"/>
        </w:rPr>
        <w:lastRenderedPageBreak/>
        <w:t>高性能</w:t>
      </w:r>
      <w:r>
        <w:rPr>
          <w:rFonts w:hint="eastAsia"/>
        </w:rPr>
        <w:t>Server</w:t>
      </w:r>
      <w:r>
        <w:rPr>
          <w:rFonts w:hint="eastAsia"/>
        </w:rPr>
        <w:t>整体设计</w:t>
      </w:r>
      <w:bookmarkEnd w:id="0"/>
    </w:p>
    <w:p w14:paraId="6C8E4B32" w14:textId="77777777" w:rsidR="008B30A3" w:rsidRDefault="00000000">
      <w:r>
        <w:rPr>
          <w:rFonts w:hint="eastAsia"/>
        </w:rPr>
        <w:t>net</w:t>
      </w:r>
      <w:r>
        <w:t xml:space="preserve"> basic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>framework</w:t>
      </w:r>
      <w:r>
        <w:t xml:space="preserve"> </w:t>
      </w:r>
      <w:r>
        <w:rPr>
          <w:rFonts w:hint="eastAsia"/>
        </w:rPr>
        <w:t>（网络基础框架）</w:t>
      </w:r>
    </w:p>
    <w:p w14:paraId="29E7A145" w14:textId="77777777" w:rsidR="008B30A3" w:rsidRDefault="00000000">
      <w:pPr>
        <w:pStyle w:val="2"/>
        <w:numPr>
          <w:ilvl w:val="0"/>
          <w:numId w:val="2"/>
        </w:numPr>
      </w:pPr>
      <w:bookmarkStart w:id="1" w:name="_Toc169471499"/>
      <w:r>
        <w:rPr>
          <w:rFonts w:hint="eastAsia"/>
        </w:rPr>
        <w:t>基本设计</w:t>
      </w:r>
      <w:bookmarkEnd w:id="1"/>
    </w:p>
    <w:p w14:paraId="3622A152" w14:textId="77777777" w:rsidR="008B30A3" w:rsidRDefault="00000000">
      <w:pPr>
        <w:ind w:firstLine="420"/>
      </w:pPr>
      <w:r>
        <w:rPr>
          <w:rFonts w:hint="eastAsia"/>
        </w:rPr>
        <w:t>由于服务器程序对性能要求非常高，单线程或者阻塞模式已经无法满足性能的要求，所以选择采用多线程，异步</w:t>
      </w:r>
      <w:proofErr w:type="spellStart"/>
      <w:r>
        <w:rPr>
          <w:rFonts w:hint="eastAsia"/>
        </w:rPr>
        <w:t>epoll</w:t>
      </w:r>
      <w:proofErr w:type="spellEnd"/>
      <w:r>
        <w:rPr>
          <w:rFonts w:hint="eastAsia"/>
        </w:rPr>
        <w:t>，边缘触发的方式来实现。</w:t>
      </w:r>
    </w:p>
    <w:p w14:paraId="699384AD" w14:textId="77777777" w:rsidR="008B30A3" w:rsidRDefault="00000000">
      <w:pPr>
        <w:ind w:firstLine="420"/>
      </w:pPr>
      <w:r>
        <w:rPr>
          <w:rFonts w:hint="eastAsia"/>
        </w:rPr>
        <w:t>不选择</w:t>
      </w:r>
      <w:proofErr w:type="gramStart"/>
      <w:r>
        <w:rPr>
          <w:rFonts w:hint="eastAsia"/>
        </w:rPr>
        <w:t>多进程</w:t>
      </w:r>
      <w:proofErr w:type="gramEnd"/>
      <w:r>
        <w:rPr>
          <w:rFonts w:hint="eastAsia"/>
        </w:rPr>
        <w:t>的原因是因为广告投放系统通常有很多用户设置的数据，</w:t>
      </w:r>
      <w:proofErr w:type="gramStart"/>
      <w:r>
        <w:rPr>
          <w:rFonts w:hint="eastAsia"/>
        </w:rPr>
        <w:t>多进程</w:t>
      </w:r>
      <w:proofErr w:type="gramEnd"/>
      <w:r>
        <w:rPr>
          <w:rFonts w:hint="eastAsia"/>
        </w:rPr>
        <w:t>需要每个进程都去加载数据，并且</w:t>
      </w:r>
      <w:r>
        <w:rPr>
          <w:rFonts w:hint="eastAsia"/>
        </w:rPr>
        <w:t>reload</w:t>
      </w:r>
      <w:r>
        <w:rPr>
          <w:rFonts w:hint="eastAsia"/>
        </w:rPr>
        <w:t>数据。内存开销是</w:t>
      </w:r>
      <w:proofErr w:type="gramStart"/>
      <w:r>
        <w:rPr>
          <w:rFonts w:hint="eastAsia"/>
        </w:rPr>
        <w:t>单进程</w:t>
      </w:r>
      <w:proofErr w:type="gramEnd"/>
      <w:r>
        <w:rPr>
          <w:rFonts w:hint="eastAsia"/>
        </w:rPr>
        <w:t>的</w:t>
      </w:r>
      <w:r>
        <w:rPr>
          <w:rFonts w:hint="eastAsia"/>
        </w:rPr>
        <w:t>n</w:t>
      </w:r>
      <w:r>
        <w:rPr>
          <w:rFonts w:hint="eastAsia"/>
        </w:rPr>
        <w:t>被。（当然使用</w:t>
      </w:r>
      <w:proofErr w:type="gramStart"/>
      <w:r>
        <w:rPr>
          <w:rFonts w:hint="eastAsia"/>
        </w:rPr>
        <w:t>多进程</w:t>
      </w:r>
      <w:proofErr w:type="gramEnd"/>
      <w:r>
        <w:rPr>
          <w:rFonts w:hint="eastAsia"/>
        </w:rPr>
        <w:t>的时候也可以使用一个大块的共享内存存放投放数据，并且支持</w:t>
      </w:r>
      <w:r>
        <w:rPr>
          <w:rFonts w:hint="eastAsia"/>
        </w:rPr>
        <w:t>reload</w:t>
      </w:r>
      <w:r>
        <w:rPr>
          <w:rFonts w:hint="eastAsia"/>
        </w:rPr>
        <w:t>）</w:t>
      </w:r>
    </w:p>
    <w:p w14:paraId="5B55E266" w14:textId="77777777" w:rsidR="008B30A3" w:rsidRDefault="00000000">
      <w:pPr>
        <w:pStyle w:val="2"/>
        <w:numPr>
          <w:ilvl w:val="0"/>
          <w:numId w:val="2"/>
        </w:numPr>
      </w:pPr>
      <w:bookmarkStart w:id="2" w:name="_Toc169471500"/>
      <w:r>
        <w:rPr>
          <w:rFonts w:hint="eastAsia"/>
        </w:rPr>
        <w:t>整体静态结构图</w:t>
      </w:r>
      <w:bookmarkEnd w:id="2"/>
    </w:p>
    <w:p w14:paraId="08DB3F12" w14:textId="77777777" w:rsidR="008B30A3" w:rsidRDefault="00000000">
      <w:r>
        <w:rPr>
          <w:rFonts w:hint="eastAsia"/>
        </w:rPr>
        <w:t>整体静态结构设计如下：</w:t>
      </w:r>
    </w:p>
    <w:p w14:paraId="5E0F4B1C" w14:textId="77777777" w:rsidR="008B30A3" w:rsidRDefault="008B30A3"/>
    <w:p w14:paraId="0BC16C82" w14:textId="77777777" w:rsidR="008B30A3" w:rsidRDefault="00000000">
      <w:r>
        <w:rPr>
          <w:rFonts w:hint="eastAsia"/>
        </w:rPr>
        <w:t>最底层是</w:t>
      </w:r>
      <w:proofErr w:type="spellStart"/>
      <w:r>
        <w:rPr>
          <w:rFonts w:hint="eastAsia"/>
        </w:rPr>
        <w:t>e</w:t>
      </w:r>
      <w:r>
        <w:t>poll</w:t>
      </w:r>
      <w:proofErr w:type="spellEnd"/>
      <w:r>
        <w:t xml:space="preserve"> </w:t>
      </w:r>
      <w:r>
        <w:rPr>
          <w:rFonts w:hint="eastAsia"/>
        </w:rPr>
        <w:t>thread</w:t>
      </w:r>
      <w:r>
        <w:rPr>
          <w:rFonts w:hint="eastAsia"/>
        </w:rPr>
        <w:t>，事件，</w:t>
      </w:r>
      <w:r>
        <w:rPr>
          <w:rFonts w:hint="eastAsia"/>
        </w:rPr>
        <w:t>Timer</w:t>
      </w:r>
      <w:r>
        <w:rPr>
          <w:rFonts w:hint="eastAsia"/>
        </w:rPr>
        <w:t>，有协议的解析和封装。</w:t>
      </w:r>
    </w:p>
    <w:p w14:paraId="166C69F5" w14:textId="77777777" w:rsidR="008B30A3" w:rsidRDefault="008B30A3"/>
    <w:p w14:paraId="58298E5B" w14:textId="77777777" w:rsidR="008B30A3" w:rsidRDefault="00000000">
      <w:r>
        <w:t xml:space="preserve">service </w:t>
      </w:r>
      <w:r>
        <w:rPr>
          <w:rFonts w:hint="eastAsia"/>
        </w:rPr>
        <w:t>manager</w:t>
      </w:r>
      <w:r>
        <w:rPr>
          <w:rFonts w:hint="eastAsia"/>
        </w:rPr>
        <w:t>管理服务端的一些对象，如</w:t>
      </w:r>
      <w:r>
        <w:rPr>
          <w:rFonts w:hint="eastAsia"/>
        </w:rPr>
        <w:t>Acceptor</w:t>
      </w:r>
      <w:r>
        <w:rPr>
          <w:rFonts w:hint="eastAsia"/>
        </w:rPr>
        <w:t>，</w:t>
      </w:r>
      <w:r>
        <w:rPr>
          <w:rFonts w:hint="eastAsia"/>
        </w:rPr>
        <w:t>io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和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t xml:space="preserve"> </w:t>
      </w:r>
      <w:r>
        <w:rPr>
          <w:rFonts w:hint="eastAsia"/>
        </w:rPr>
        <w:t>thread</w:t>
      </w:r>
      <w:r>
        <w:rPr>
          <w:rFonts w:hint="eastAsia"/>
        </w:rPr>
        <w:t>，由</w:t>
      </w:r>
      <w:r>
        <w:rPr>
          <w:rFonts w:hint="eastAsia"/>
        </w:rPr>
        <w:t>Acceptor/</w:t>
      </w:r>
      <w:r>
        <w:t>io handle</w:t>
      </w:r>
      <w:r>
        <w:rPr>
          <w:rFonts w:hint="eastAsia"/>
        </w:rPr>
        <w:t>将来注册和操作事件，</w:t>
      </w:r>
      <w:r>
        <w:rPr>
          <w:rFonts w:hint="eastAsia"/>
        </w:rPr>
        <w:t>Acceptor</w:t>
      </w:r>
      <w:r>
        <w:rPr>
          <w:rFonts w:hint="eastAsia"/>
        </w:rPr>
        <w:t>接受客户端连接，并管理客户端的连接，</w:t>
      </w:r>
      <w:r>
        <w:rPr>
          <w:rFonts w:hint="eastAsia"/>
        </w:rPr>
        <w:t>s</w:t>
      </w:r>
      <w:r>
        <w:t>erver</w:t>
      </w:r>
      <w:r>
        <w:rPr>
          <w:rFonts w:hint="eastAsia"/>
        </w:rPr>
        <w:t xml:space="preserve"> connect</w:t>
      </w:r>
      <w:r>
        <w:rPr>
          <w:rFonts w:hint="eastAsia"/>
        </w:rPr>
        <w:t>对应每个客户端来的连接。</w:t>
      </w:r>
    </w:p>
    <w:p w14:paraId="4D47154B" w14:textId="77777777" w:rsidR="008B30A3" w:rsidRDefault="008B30A3"/>
    <w:p w14:paraId="3B08CF17" w14:textId="77777777" w:rsidR="008B30A3" w:rsidRDefault="00000000">
      <w:proofErr w:type="spellStart"/>
      <w:r>
        <w:rPr>
          <w:rFonts w:hint="eastAsia"/>
        </w:rPr>
        <w:t>clientmgr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client</w:t>
      </w:r>
      <w:r>
        <w:t xml:space="preserve"> </w:t>
      </w:r>
      <w:r>
        <w:rPr>
          <w:rFonts w:hint="eastAsia"/>
        </w:rPr>
        <w:t>connect</w:t>
      </w:r>
      <w:r>
        <w:rPr>
          <w:rFonts w:hint="eastAsia"/>
        </w:rPr>
        <w:t>管理着作为客户端的每一个连接，</w:t>
      </w:r>
      <w:proofErr w:type="spellStart"/>
      <w:r>
        <w:rPr>
          <w:rFonts w:hint="eastAsia"/>
        </w:rPr>
        <w:t>epoll</w:t>
      </w:r>
      <w:proofErr w:type="spellEnd"/>
      <w:r>
        <w:rPr>
          <w:rFonts w:hint="eastAsia"/>
        </w:rPr>
        <w:t>接收读写消息之后，转给</w:t>
      </w:r>
      <w:r>
        <w:rPr>
          <w:rFonts w:hint="eastAsia"/>
        </w:rPr>
        <w:t>connect</w:t>
      </w:r>
      <w:r>
        <w:rPr>
          <w:rFonts w:hint="eastAsia"/>
        </w:rPr>
        <w:t>对象去读写处理消息，消息由</w:t>
      </w:r>
      <w:r>
        <w:rPr>
          <w:rFonts w:hint="eastAsia"/>
        </w:rPr>
        <w:t>io</w:t>
      </w:r>
      <w:r>
        <w:t xml:space="preserve"> </w:t>
      </w:r>
      <w:r>
        <w:rPr>
          <w:rFonts w:hint="eastAsia"/>
        </w:rPr>
        <w:t>thread</w:t>
      </w:r>
      <w:r>
        <w:rPr>
          <w:rFonts w:hint="eastAsia"/>
        </w:rPr>
        <w:t>解析处理之后，给到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t xml:space="preserve"> </w:t>
      </w:r>
      <w:r>
        <w:rPr>
          <w:rFonts w:hint="eastAsia"/>
        </w:rPr>
        <w:t>thread</w:t>
      </w:r>
      <w:r>
        <w:rPr>
          <w:rFonts w:hint="eastAsia"/>
        </w:rPr>
        <w:t>。最终事件交由上层的</w:t>
      </w:r>
      <w:r>
        <w:rPr>
          <w:rFonts w:hint="eastAsia"/>
        </w:rPr>
        <w:t>handle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去处理。</w:t>
      </w:r>
    </w:p>
    <w:p w14:paraId="5BFD6DF6" w14:textId="77777777" w:rsidR="008B30A3" w:rsidRDefault="008B30A3"/>
    <w:p w14:paraId="24705095" w14:textId="77777777" w:rsidR="008B30A3" w:rsidRDefault="00000000">
      <w:pPr>
        <w:rPr>
          <w:b/>
        </w:rPr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59D1986" wp14:editId="26E910B5">
                <wp:simplePos x="0" y="0"/>
                <wp:positionH relativeFrom="column">
                  <wp:posOffset>29845</wp:posOffset>
                </wp:positionH>
                <wp:positionV relativeFrom="paragraph">
                  <wp:posOffset>125095</wp:posOffset>
                </wp:positionV>
                <wp:extent cx="5408930" cy="469900"/>
                <wp:effectExtent l="57150" t="19050" r="77470" b="101600"/>
                <wp:wrapNone/>
                <wp:docPr id="17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09035" cy="46990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A3791DF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H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andle 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nterfaces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59D1986" id="矩形 10" o:spid="_x0000_s1026" style="position:absolute;left:0;text-align:left;margin-left:2.35pt;margin-top:9.85pt;width:425.9pt;height:37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14:paraId="5A3791DF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H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andle </w:t>
                      </w: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nterfaces</w:t>
                      </w:r>
                    </w:p>
                  </w:txbxContent>
                </v:textbox>
              </v:rect>
            </w:pict>
          </mc:Fallback>
        </mc:AlternateContent>
      </w:r>
    </w:p>
    <w:p w14:paraId="03D03248" w14:textId="77777777" w:rsidR="008B30A3" w:rsidRDefault="008B30A3"/>
    <w:p w14:paraId="6525B8F0" w14:textId="77777777" w:rsidR="008B30A3" w:rsidRDefault="00000000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5632C04D" wp14:editId="74082DED">
                <wp:simplePos x="0" y="0"/>
                <wp:positionH relativeFrom="column">
                  <wp:posOffset>2800985</wp:posOffset>
                </wp:positionH>
                <wp:positionV relativeFrom="paragraph">
                  <wp:posOffset>1524000</wp:posOffset>
                </wp:positionV>
                <wp:extent cx="1362075" cy="534035"/>
                <wp:effectExtent l="57150" t="19050" r="85725" b="94615"/>
                <wp:wrapNone/>
                <wp:docPr id="13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5EFB0C7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imer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632C04D" id="矩形 12" o:spid="_x0000_s1027" style="position:absolute;left:0;text-align:left;margin-left:220.55pt;margin-top:120pt;width:107.25pt;height:42.05pt;z-index:251628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14:paraId="65EFB0C7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imer</w:t>
                      </w:r>
                    </w:p>
                  </w:txbxContent>
                </v:textbox>
              </v:rect>
            </w:pict>
          </mc:Fallback>
        </mc:AlternateContent>
      </w:r>
    </w:p>
    <w:p w14:paraId="7334C5A5" w14:textId="77777777" w:rsidR="008B30A3" w:rsidRDefault="00000000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78D6C2C6" wp14:editId="61FB1280">
                <wp:simplePos x="0" y="0"/>
                <wp:positionH relativeFrom="column">
                  <wp:posOffset>57785</wp:posOffset>
                </wp:positionH>
                <wp:positionV relativeFrom="paragraph">
                  <wp:posOffset>10795</wp:posOffset>
                </wp:positionV>
                <wp:extent cx="3504565" cy="469900"/>
                <wp:effectExtent l="57150" t="19050" r="77470" b="101600"/>
                <wp:wrapNone/>
                <wp:docPr id="11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04417" cy="46990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E160C32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S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rv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ce Manager</w:t>
                            </w:r>
                          </w:p>
                          <w:p w14:paraId="4EDEAD42" w14:textId="77777777" w:rsidR="008B30A3" w:rsidRDefault="008B30A3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8D6C2C6" id="_x0000_s1028" style="position:absolute;left:0;text-align:left;margin-left:4.55pt;margin-top:.85pt;width:275.95pt;height:37pt;z-index:251626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14:paraId="1E160C32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S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rv</w:t>
                      </w: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ce Manager</w:t>
                      </w:r>
                    </w:p>
                    <w:p w14:paraId="4EDEAD42" w14:textId="77777777" w:rsidR="008B30A3" w:rsidRDefault="008B30A3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80199FB" wp14:editId="707D1815">
                <wp:simplePos x="0" y="0"/>
                <wp:positionH relativeFrom="column">
                  <wp:posOffset>3578860</wp:posOffset>
                </wp:positionH>
                <wp:positionV relativeFrom="paragraph">
                  <wp:posOffset>6350</wp:posOffset>
                </wp:positionV>
                <wp:extent cx="1862455" cy="469900"/>
                <wp:effectExtent l="57150" t="19050" r="81280" b="101600"/>
                <wp:wrapNone/>
                <wp:docPr id="36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2377" cy="46990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A926480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ClientMgr</w:t>
                            </w:r>
                            <w:proofErr w:type="spellEnd"/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80199FB" id="_x0000_s1029" style="position:absolute;left:0;text-align:left;margin-left:281.8pt;margin-top:.5pt;width:146.65pt;height:37pt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14:paraId="3A926480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proofErr w:type="spell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ClientMgr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</w:p>
    <w:p w14:paraId="4A8F51D0" w14:textId="77777777" w:rsidR="008B30A3" w:rsidRDefault="008B30A3"/>
    <w:p w14:paraId="7742709A" w14:textId="77777777" w:rsidR="008B30A3" w:rsidRDefault="00000000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11DF09" wp14:editId="6AA6040E">
                <wp:simplePos x="0" y="0"/>
                <wp:positionH relativeFrom="column">
                  <wp:posOffset>1181100</wp:posOffset>
                </wp:positionH>
                <wp:positionV relativeFrom="paragraph">
                  <wp:posOffset>96520</wp:posOffset>
                </wp:positionV>
                <wp:extent cx="1132205" cy="784860"/>
                <wp:effectExtent l="57150" t="19050" r="67945" b="92075"/>
                <wp:wrapNone/>
                <wp:docPr id="8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2205" cy="784782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2A5F34E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o handle</w:t>
                            </w:r>
                          </w:p>
                          <w:p w14:paraId="1373D05B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thread 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11DF09" id="矩形 9" o:spid="_x0000_s1030" style="position:absolute;left:0;text-align:left;margin-left:93pt;margin-top:7.6pt;width:89.15pt;height:61.8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14:paraId="62A5F34E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o handle</w:t>
                      </w:r>
                    </w:p>
                    <w:p w14:paraId="1373D05B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thread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DF6783B" wp14:editId="736F65E4">
                <wp:simplePos x="0" y="0"/>
                <wp:positionH relativeFrom="column">
                  <wp:posOffset>2329180</wp:posOffset>
                </wp:positionH>
                <wp:positionV relativeFrom="paragraph">
                  <wp:posOffset>94615</wp:posOffset>
                </wp:positionV>
                <wp:extent cx="1510030" cy="807720"/>
                <wp:effectExtent l="57150" t="19050" r="71120" b="88265"/>
                <wp:wrapNone/>
                <wp:docPr id="10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10030" cy="807668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1BE7568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service handle thread</w:t>
                            </w:r>
                          </w:p>
                          <w:p w14:paraId="12AB0740" w14:textId="77777777" w:rsidR="008B30A3" w:rsidRDefault="008B30A3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DF6783B" id="_x0000_s1031" style="position:absolute;left:0;text-align:left;margin-left:183.4pt;margin-top:7.45pt;width:118.9pt;height:63.6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14:paraId="51BE7568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service handle thread</w:t>
                      </w:r>
                    </w:p>
                    <w:p w14:paraId="12AB0740" w14:textId="77777777" w:rsidR="008B30A3" w:rsidRDefault="008B30A3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3A4E2C7" wp14:editId="379CA504">
                <wp:simplePos x="0" y="0"/>
                <wp:positionH relativeFrom="column">
                  <wp:posOffset>36830</wp:posOffset>
                </wp:positionH>
                <wp:positionV relativeFrom="paragraph">
                  <wp:posOffset>86360</wp:posOffset>
                </wp:positionV>
                <wp:extent cx="1132840" cy="797560"/>
                <wp:effectExtent l="57150" t="19050" r="67945" b="97790"/>
                <wp:wrapNone/>
                <wp:docPr id="15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32823" cy="79756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62C7B1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Acceptor 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3A4E2C7" id="_x0000_s1032" style="position:absolute;left:0;text-align:left;margin-left:2.9pt;margin-top:6.8pt;width:89.2pt;height:62.8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14:paraId="6A62C7B1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Acceptor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0F735130" wp14:editId="55FE63E5">
                <wp:simplePos x="0" y="0"/>
                <wp:positionH relativeFrom="column">
                  <wp:posOffset>3862705</wp:posOffset>
                </wp:positionH>
                <wp:positionV relativeFrom="paragraph">
                  <wp:posOffset>81915</wp:posOffset>
                </wp:positionV>
                <wp:extent cx="1594485" cy="850265"/>
                <wp:effectExtent l="57150" t="19050" r="81915" b="102235"/>
                <wp:wrapNone/>
                <wp:docPr id="9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4589" cy="85026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1D0CAF1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Client </w:t>
                            </w:r>
                            <w:proofErr w:type="gram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connect</w:t>
                            </w:r>
                            <w:proofErr w:type="gramEnd"/>
                          </w:p>
                          <w:p w14:paraId="020669F4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Server </w:t>
                            </w:r>
                            <w:proofErr w:type="gram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connect</w:t>
                            </w:r>
                            <w:proofErr w:type="gramEnd"/>
                          </w:p>
                          <w:p w14:paraId="4B1B666B" w14:textId="77777777" w:rsidR="008B30A3" w:rsidRDefault="008B30A3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</w:p>
                          <w:p w14:paraId="7534FA3A" w14:textId="77777777" w:rsidR="008B30A3" w:rsidRDefault="008B30A3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F735130" id="矩形 8" o:spid="_x0000_s1033" style="position:absolute;left:0;text-align:left;margin-left:304.15pt;margin-top:6.45pt;width:125.55pt;height:66.95pt;z-index:2516305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14:paraId="41D0CAF1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Client </w:t>
                      </w:r>
                      <w:proofErr w:type="gram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connect</w:t>
                      </w:r>
                      <w:proofErr w:type="gramEnd"/>
                    </w:p>
                    <w:p w14:paraId="020669F4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Server </w:t>
                      </w:r>
                      <w:proofErr w:type="gram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connect</w:t>
                      </w:r>
                      <w:proofErr w:type="gramEnd"/>
                    </w:p>
                    <w:p w14:paraId="4B1B666B" w14:textId="77777777" w:rsidR="008B30A3" w:rsidRDefault="008B30A3">
                      <w:pPr>
                        <w:pStyle w:val="a5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</w:p>
                    <w:p w14:paraId="7534FA3A" w14:textId="77777777" w:rsidR="008B30A3" w:rsidRDefault="008B30A3">
                      <w:pPr>
                        <w:pStyle w:val="a5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4AE6AE31" w14:textId="77777777" w:rsidR="008B30A3" w:rsidRDefault="008B30A3"/>
    <w:p w14:paraId="0EB57D86" w14:textId="77777777" w:rsidR="008B30A3" w:rsidRDefault="008B30A3"/>
    <w:p w14:paraId="639D2A7C" w14:textId="77777777" w:rsidR="008B30A3" w:rsidRDefault="008B30A3"/>
    <w:p w14:paraId="1F73C8B7" w14:textId="77777777" w:rsidR="008B30A3" w:rsidRDefault="00000000"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1B4B30A5" wp14:editId="2E95E55C">
                <wp:simplePos x="0" y="0"/>
                <wp:positionH relativeFrom="column">
                  <wp:posOffset>4162425</wp:posOffset>
                </wp:positionH>
                <wp:positionV relativeFrom="paragraph">
                  <wp:posOffset>128905</wp:posOffset>
                </wp:positionV>
                <wp:extent cx="1314450" cy="534035"/>
                <wp:effectExtent l="57150" t="19050" r="76835" b="94615"/>
                <wp:wrapNone/>
                <wp:docPr id="7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4329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46EA2F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Protocols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1B4B30A5" id="矩形 6" o:spid="_x0000_s1034" style="position:absolute;left:0;text-align:left;margin-left:327.75pt;margin-top:10.15pt;width:103.5pt;height:42.05pt;z-index:251624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14:paraId="5046EA2F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Protocol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478CD5D6" wp14:editId="00F43D4D">
                <wp:simplePos x="0" y="0"/>
                <wp:positionH relativeFrom="column">
                  <wp:posOffset>57785</wp:posOffset>
                </wp:positionH>
                <wp:positionV relativeFrom="paragraph">
                  <wp:posOffset>120015</wp:posOffset>
                </wp:positionV>
                <wp:extent cx="2731770" cy="534035"/>
                <wp:effectExtent l="57150" t="19050" r="68580" b="94615"/>
                <wp:wrapNone/>
                <wp:docPr id="21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32022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D751365" w14:textId="77777777" w:rsidR="008B30A3" w:rsidRDefault="00000000">
                            <w:pPr>
                              <w:pStyle w:val="a5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poll</w:t>
                            </w:r>
                            <w:proofErr w:type="spellEnd"/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hreads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(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vent)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8CD5D6" id="矩形 3" o:spid="_x0000_s1035" style="position:absolute;left:0;text-align:left;margin-left:4.55pt;margin-top:9.45pt;width:215.1pt;height:42.05pt;z-index:251622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14:paraId="5D751365" w14:textId="77777777" w:rsidR="008B30A3" w:rsidRDefault="00000000">
                      <w:pPr>
                        <w:pStyle w:val="a5"/>
                        <w:spacing w:before="0" w:beforeAutospacing="0" w:after="0" w:afterAutospacing="0"/>
                        <w:jc w:val="center"/>
                      </w:pPr>
                      <w:proofErr w:type="spell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poll</w:t>
                      </w:r>
                      <w:proofErr w:type="spellEnd"/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hreads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(</w:t>
                      </w: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vent)</w:t>
                      </w:r>
                    </w:p>
                  </w:txbxContent>
                </v:textbox>
              </v:rect>
            </w:pict>
          </mc:Fallback>
        </mc:AlternateContent>
      </w:r>
    </w:p>
    <w:p w14:paraId="37E7DD03" w14:textId="77777777" w:rsidR="008B30A3" w:rsidRDefault="008B30A3"/>
    <w:p w14:paraId="55168F56" w14:textId="77777777" w:rsidR="008B30A3" w:rsidRDefault="008B30A3"/>
    <w:p w14:paraId="5D85A883" w14:textId="77777777" w:rsidR="008B30A3" w:rsidRDefault="008B30A3"/>
    <w:p w14:paraId="6B9E945C" w14:textId="77777777" w:rsidR="008B30A3" w:rsidRDefault="008B30A3"/>
    <w:p w14:paraId="3DAE8768" w14:textId="77777777" w:rsidR="008B30A3" w:rsidRDefault="008B30A3"/>
    <w:p w14:paraId="6B8D6F87" w14:textId="77777777" w:rsidR="008B30A3" w:rsidRDefault="00000000">
      <w:pPr>
        <w:pStyle w:val="2"/>
        <w:numPr>
          <w:ilvl w:val="0"/>
          <w:numId w:val="2"/>
        </w:numPr>
      </w:pPr>
      <w:bookmarkStart w:id="3" w:name="_Toc169471501"/>
      <w:r>
        <w:rPr>
          <w:rFonts w:hint="eastAsia"/>
        </w:rPr>
        <w:lastRenderedPageBreak/>
        <w:t>整体动态流程图</w:t>
      </w:r>
      <w:bookmarkEnd w:id="3"/>
    </w:p>
    <w:p w14:paraId="2BFC8A93" w14:textId="77777777" w:rsidR="008B30A3" w:rsidRDefault="008B30A3"/>
    <w:p w14:paraId="125CFF0C" w14:textId="77777777" w:rsidR="008B30A3" w:rsidRDefault="00000000">
      <w:r>
        <w:rPr>
          <w:rFonts w:hint="eastAsia"/>
        </w:rPr>
        <w:t>主线程启动</w:t>
      </w:r>
      <w:r>
        <w:rPr>
          <w:rFonts w:hint="eastAsia"/>
        </w:rPr>
        <w:t>socket</w:t>
      </w:r>
      <w:r>
        <w:rPr>
          <w:rFonts w:hint="eastAsia"/>
        </w:rPr>
        <w:t>服务之后，进行配置检查，一旦有配置修改，重新</w:t>
      </w:r>
      <w:r>
        <w:rPr>
          <w:rFonts w:hint="eastAsia"/>
        </w:rPr>
        <w:t>reload</w:t>
      </w:r>
      <w:r>
        <w:rPr>
          <w:rFonts w:hint="eastAsia"/>
        </w:rPr>
        <w:t>，并且主线程初始化</w:t>
      </w:r>
      <w:r>
        <w:rPr>
          <w:rFonts w:hint="eastAsia"/>
        </w:rPr>
        <w:t>acceptor</w:t>
      </w:r>
      <w:r>
        <w:rPr>
          <w:rFonts w:hint="eastAsia"/>
        </w:rPr>
        <w:t>线程，</w:t>
      </w:r>
      <w:r>
        <w:rPr>
          <w:rFonts w:hint="eastAsia"/>
        </w:rPr>
        <w:t>io</w:t>
      </w:r>
      <w:r>
        <w:rPr>
          <w:rFonts w:hint="eastAsia"/>
        </w:rPr>
        <w:t>线程。</w:t>
      </w:r>
    </w:p>
    <w:p w14:paraId="14B13A71" w14:textId="77777777" w:rsidR="008B30A3" w:rsidRDefault="008B30A3"/>
    <w:p w14:paraId="6E1BB4AD" w14:textId="77777777" w:rsidR="008B30A3" w:rsidRDefault="00000000">
      <w:r>
        <w:rPr>
          <w:rFonts w:hint="eastAsia"/>
        </w:rPr>
        <w:t>acceptor</w:t>
      </w:r>
      <w:r>
        <w:rPr>
          <w:rFonts w:hint="eastAsia"/>
        </w:rPr>
        <w:t>线程负责接收客户端连接，并创建</w:t>
      </w:r>
      <w:r>
        <w:rPr>
          <w:rFonts w:hint="eastAsia"/>
        </w:rPr>
        <w:t>connection</w:t>
      </w:r>
      <w:r>
        <w:rPr>
          <w:rFonts w:hint="eastAsia"/>
        </w:rPr>
        <w:t>，并将新连接的</w:t>
      </w:r>
      <w:proofErr w:type="spellStart"/>
      <w:r>
        <w:rPr>
          <w:rFonts w:hint="eastAsia"/>
        </w:rPr>
        <w:t>fd</w:t>
      </w:r>
      <w:proofErr w:type="spellEnd"/>
      <w:proofErr w:type="gramStart"/>
      <w:r>
        <w:rPr>
          <w:rFonts w:hint="eastAsia"/>
        </w:rPr>
        <w:t>读事件</w:t>
      </w:r>
      <w:proofErr w:type="gramEnd"/>
      <w:r>
        <w:rPr>
          <w:rFonts w:hint="eastAsia"/>
        </w:rPr>
        <w:t>转到</w:t>
      </w:r>
      <w:r>
        <w:rPr>
          <w:rFonts w:hint="eastAsia"/>
        </w:rPr>
        <w:t>io</w:t>
      </w:r>
      <w:r>
        <w:rPr>
          <w:rFonts w:hint="eastAsia"/>
        </w:rPr>
        <w:t>线程。</w:t>
      </w:r>
    </w:p>
    <w:p w14:paraId="37EF3075" w14:textId="77777777" w:rsidR="008B30A3" w:rsidRDefault="008B30A3"/>
    <w:p w14:paraId="6E22C9A6" w14:textId="77777777" w:rsidR="008B30A3" w:rsidRDefault="00000000">
      <w:r>
        <w:rPr>
          <w:rFonts w:hint="eastAsia"/>
        </w:rPr>
        <w:t>io</w:t>
      </w:r>
      <w:r>
        <w:rPr>
          <w:rFonts w:hint="eastAsia"/>
        </w:rPr>
        <w:t>线程负责处理读写事件，转到</w:t>
      </w:r>
      <w:r>
        <w:rPr>
          <w:rFonts w:hint="eastAsia"/>
        </w:rPr>
        <w:t>connection</w:t>
      </w:r>
      <w:r>
        <w:rPr>
          <w:rFonts w:hint="eastAsia"/>
        </w:rPr>
        <w:t>去处理，</w:t>
      </w:r>
      <w:r>
        <w:rPr>
          <w:rFonts w:hint="eastAsia"/>
        </w:rPr>
        <w:t>connection</w:t>
      </w:r>
      <w:r>
        <w:rPr>
          <w:rFonts w:hint="eastAsia"/>
        </w:rPr>
        <w:t>负责进行协议解析等等，协议解析之后扔给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t xml:space="preserve"> </w:t>
      </w:r>
      <w:r>
        <w:rPr>
          <w:rFonts w:hint="eastAsia"/>
        </w:rPr>
        <w:t>thread</w:t>
      </w:r>
      <w:r>
        <w:rPr>
          <w:rFonts w:hint="eastAsia"/>
        </w:rPr>
        <w:t>的队列中，线程会循环消费消息，并转交给</w:t>
      </w:r>
      <w:r>
        <w:rPr>
          <w:rFonts w:hint="eastAsia"/>
        </w:rPr>
        <w:t>handle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来处理事件。</w:t>
      </w:r>
    </w:p>
    <w:p w14:paraId="479EDAA4" w14:textId="77777777" w:rsidR="008B30A3" w:rsidRDefault="008B30A3"/>
    <w:p w14:paraId="3436B0CD" w14:textId="77777777" w:rsidR="008B30A3" w:rsidRDefault="00000000">
      <w:proofErr w:type="spellStart"/>
      <w:r>
        <w:t>ClientMgr</w:t>
      </w:r>
      <w:proofErr w:type="spellEnd"/>
      <w:r>
        <w:rPr>
          <w:rFonts w:hint="eastAsia"/>
        </w:rPr>
        <w:t>负责管理客户端相关的连接对象，读写事件依然由</w:t>
      </w:r>
      <w:r>
        <w:rPr>
          <w:rFonts w:hint="eastAsia"/>
        </w:rPr>
        <w:t>io</w:t>
      </w:r>
      <w:r>
        <w:rPr>
          <w:rFonts w:hint="eastAsia"/>
        </w:rPr>
        <w:t>线程管理，处理流程和上面一致。</w:t>
      </w:r>
    </w:p>
    <w:p w14:paraId="31297F8A" w14:textId="77777777" w:rsidR="008B30A3" w:rsidRDefault="008B30A3"/>
    <w:p w14:paraId="200EAD86" w14:textId="77777777" w:rsidR="008B30A3" w:rsidRDefault="00000000">
      <w:r>
        <w:t>H</w:t>
      </w:r>
      <w:r>
        <w:rPr>
          <w:rFonts w:hint="eastAsia"/>
        </w:rPr>
        <w:t>andle</w:t>
      </w:r>
      <w:r>
        <w:rPr>
          <w:rFonts w:hint="eastAsia"/>
        </w:rPr>
        <w:t>中如果要加入超时机制，则设置超时时间，如果超时则调用注册对象的</w:t>
      </w:r>
      <w:proofErr w:type="spellStart"/>
      <w:r>
        <w:rPr>
          <w:rFonts w:hint="eastAsia"/>
        </w:rPr>
        <w:t>on_timer</w:t>
      </w:r>
      <w:proofErr w:type="spellEnd"/>
      <w:r>
        <w:rPr>
          <w:rFonts w:hint="eastAsia"/>
        </w:rPr>
        <w:t>()</w:t>
      </w:r>
      <w:r>
        <w:rPr>
          <w:rFonts w:hint="eastAsia"/>
        </w:rPr>
        <w:t>函数，</w:t>
      </w:r>
      <w:proofErr w:type="spellStart"/>
      <w:r>
        <w:rPr>
          <w:rFonts w:hint="eastAsia"/>
        </w:rPr>
        <w:t>ontimer</w:t>
      </w:r>
      <w:proofErr w:type="spellEnd"/>
      <w:r>
        <w:rPr>
          <w:rFonts w:hint="eastAsia"/>
        </w:rPr>
        <w:t>由</w:t>
      </w:r>
      <w:r>
        <w:rPr>
          <w:rFonts w:hint="eastAsia"/>
        </w:rPr>
        <w:t>io</w:t>
      </w:r>
      <w:r>
        <w:t xml:space="preserve"> </w:t>
      </w:r>
      <w:r>
        <w:rPr>
          <w:rFonts w:hint="eastAsia"/>
        </w:rPr>
        <w:t>handle</w:t>
      </w:r>
      <w:r>
        <w:t xml:space="preserve"> </w:t>
      </w:r>
      <w:r>
        <w:rPr>
          <w:rFonts w:hint="eastAsia"/>
        </w:rPr>
        <w:t>thread</w:t>
      </w:r>
      <w:r>
        <w:rPr>
          <w:rFonts w:hint="eastAsia"/>
        </w:rPr>
        <w:t>触发。</w:t>
      </w:r>
    </w:p>
    <w:p w14:paraId="6E239FBB" w14:textId="77777777" w:rsidR="008B30A3" w:rsidRDefault="008B30A3"/>
    <w:p w14:paraId="67B3AFA8" w14:textId="77777777" w:rsidR="008B30A3" w:rsidRDefault="00000000">
      <w:proofErr w:type="spellStart"/>
      <w:r>
        <w:t>E</w:t>
      </w:r>
      <w:r>
        <w:rPr>
          <w:rFonts w:hint="eastAsia"/>
        </w:rPr>
        <w:t>poll</w:t>
      </w:r>
      <w:proofErr w:type="spellEnd"/>
      <w:r>
        <w:rPr>
          <w:rFonts w:hint="eastAsia"/>
        </w:rPr>
        <w:t>线程中循环调用</w:t>
      </w:r>
      <w:proofErr w:type="spellStart"/>
      <w:r>
        <w:rPr>
          <w:rFonts w:hint="eastAsia"/>
        </w:rPr>
        <w:t>run_timer,run_event</w:t>
      </w:r>
      <w:proofErr w:type="spellEnd"/>
      <w:r>
        <w:rPr>
          <w:rFonts w:hint="eastAsia"/>
        </w:rPr>
        <w:t>,</w:t>
      </w:r>
      <w:r>
        <w:rPr>
          <w:rFonts w:hint="eastAsia"/>
        </w:rPr>
        <w:t>进行超时处理和事件处理</w:t>
      </w:r>
    </w:p>
    <w:p w14:paraId="7366C16E" w14:textId="77777777" w:rsidR="008B30A3" w:rsidRDefault="00000000">
      <w:r>
        <w:rPr>
          <w:rFonts w:hint="eastAsia"/>
        </w:rPr>
        <w:t>Io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和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也一样，调用</w:t>
      </w:r>
      <w:proofErr w:type="spellStart"/>
      <w:r>
        <w:rPr>
          <w:rFonts w:hint="eastAsia"/>
        </w:rPr>
        <w:t>run</w:t>
      </w:r>
      <w:r>
        <w:t>timer</w:t>
      </w:r>
      <w:proofErr w:type="spellEnd"/>
      <w:r>
        <w:t>/</w:t>
      </w:r>
      <w:proofErr w:type="spellStart"/>
      <w:r>
        <w:t>processtimer</w:t>
      </w:r>
      <w:proofErr w:type="spellEnd"/>
      <w:r>
        <w:t>(</w:t>
      </w:r>
      <w:r>
        <w:rPr>
          <w:rFonts w:hint="eastAsia"/>
        </w:rPr>
        <w:t>必要时</w:t>
      </w:r>
      <w:r>
        <w:t>)</w:t>
      </w:r>
      <w:r>
        <w:rPr>
          <w:rFonts w:hint="eastAsia"/>
        </w:rPr>
        <w:t>以及</w:t>
      </w:r>
      <w:proofErr w:type="spellStart"/>
      <w:r>
        <w:t>processmessage</w:t>
      </w:r>
      <w:proofErr w:type="spellEnd"/>
      <w:r>
        <w:rPr>
          <w:rFonts w:hint="eastAsia"/>
        </w:rPr>
        <w:t>。</w:t>
      </w:r>
    </w:p>
    <w:p w14:paraId="48178D66" w14:textId="77777777" w:rsidR="008B30A3" w:rsidRDefault="00000000">
      <w:r>
        <w:rPr>
          <w:noProof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4E05C2F" wp14:editId="1E3D4D2C">
                <wp:simplePos x="0" y="0"/>
                <wp:positionH relativeFrom="column">
                  <wp:posOffset>65405</wp:posOffset>
                </wp:positionH>
                <wp:positionV relativeFrom="paragraph">
                  <wp:posOffset>134620</wp:posOffset>
                </wp:positionV>
                <wp:extent cx="1533525" cy="500380"/>
                <wp:effectExtent l="0" t="0" r="28575" b="14605"/>
                <wp:wrapNone/>
                <wp:docPr id="1" name="流程图: 过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3525" cy="500159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A0DF9EA" w14:textId="77777777" w:rsidR="008B30A3" w:rsidRDefault="00000000">
                            <w:pPr>
                              <w:jc w:val="center"/>
                            </w:pPr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in thread</w:t>
                            </w:r>
                          </w:p>
                          <w:p w14:paraId="25394F11" w14:textId="77777777" w:rsidR="008B30A3" w:rsidRDefault="00000000">
                            <w:pPr>
                              <w:jc w:val="center"/>
                            </w:pPr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 xml:space="preserve">nit </w:t>
                            </w:r>
                            <w:r>
                              <w:t>and</w:t>
                            </w:r>
                            <w:r>
                              <w:rPr>
                                <w:rFonts w:hint="eastAsia"/>
                              </w:rPr>
                              <w:t xml:space="preserve"> reload confi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4E05C2F" id="_x0000_t109" coordsize="21600,21600" o:spt="109" path="m,l,21600r21600,l21600,xe">
                <v:stroke joinstyle="miter"/>
                <v:path gradientshapeok="t" o:connecttype="rect"/>
              </v:shapetype>
              <v:shape id="流程图: 过程 1" o:spid="_x0000_s1036" type="#_x0000_t109" style="position:absolute;left:0;text-align:left;margin-left:5.15pt;margin-top:10.6pt;width:120.75pt;height:39.4p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" fillcolor="#4f81bd [3204]" strokecolor="#243f60 [1604]" strokeweight="2pt">
                <v:textbox>
                  <w:txbxContent>
                    <w:p w14:paraId="1A0DF9EA" w14:textId="77777777" w:rsidR="008B30A3" w:rsidRDefault="00000000">
                      <w:pPr>
                        <w:jc w:val="center"/>
                      </w:pPr>
                      <w:r>
                        <w:t>M</w:t>
                      </w:r>
                      <w:r>
                        <w:rPr>
                          <w:rFonts w:hint="eastAsia"/>
                        </w:rPr>
                        <w:t>ain thread</w:t>
                      </w:r>
                    </w:p>
                    <w:p w14:paraId="25394F11" w14:textId="77777777" w:rsidR="008B30A3" w:rsidRDefault="00000000">
                      <w:pPr>
                        <w:jc w:val="center"/>
                      </w:pPr>
                      <w:r>
                        <w:t>I</w:t>
                      </w:r>
                      <w:r>
                        <w:rPr>
                          <w:rFonts w:hint="eastAsia"/>
                        </w:rPr>
                        <w:t xml:space="preserve">nit </w:t>
                      </w:r>
                      <w:r>
                        <w:t>and</w:t>
                      </w:r>
                      <w:r>
                        <w:rPr>
                          <w:rFonts w:hint="eastAsia"/>
                        </w:rPr>
                        <w:t xml:space="preserve"> reload config</w:t>
                      </w:r>
                    </w:p>
                  </w:txbxContent>
                </v:textbox>
              </v:shape>
            </w:pict>
          </mc:Fallback>
        </mc:AlternateContent>
      </w:r>
    </w:p>
    <w:p w14:paraId="4A986662" w14:textId="77777777" w:rsidR="008B30A3" w:rsidRDefault="008B30A3"/>
    <w:p w14:paraId="539C9FC2" w14:textId="77777777" w:rsidR="008B30A3" w:rsidRDefault="008B30A3"/>
    <w:p w14:paraId="3AA9AD5E" w14:textId="77777777" w:rsidR="008B30A3" w:rsidRDefault="0000000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0C644A6" wp14:editId="41446437">
                <wp:simplePos x="0" y="0"/>
                <wp:positionH relativeFrom="column">
                  <wp:posOffset>788670</wp:posOffset>
                </wp:positionH>
                <wp:positionV relativeFrom="paragraph">
                  <wp:posOffset>62230</wp:posOffset>
                </wp:positionV>
                <wp:extent cx="45720" cy="341630"/>
                <wp:effectExtent l="19050" t="0" r="31115" b="39370"/>
                <wp:wrapNone/>
                <wp:docPr id="24" name="下箭头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341906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3CD45B6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24" o:spid="_x0000_s1026" type="#_x0000_t67" style="position:absolute;left:0;text-align:left;margin-left:62.1pt;margin-top:4.9pt;width:3.6pt;height:26.9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" adj="20156" fillcolor="#4f81bd [3204]" strokecolor="#243f60 [1604]" strokeweight="2pt"/>
            </w:pict>
          </mc:Fallback>
        </mc:AlternateContent>
      </w:r>
    </w:p>
    <w:p w14:paraId="1A6CCB76" w14:textId="77777777" w:rsidR="008B30A3" w:rsidRDefault="008B30A3"/>
    <w:p w14:paraId="5AC63F50" w14:textId="77777777" w:rsidR="008B30A3" w:rsidRDefault="00000000">
      <w:r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77C5743F" wp14:editId="6D098A5F">
                <wp:simplePos x="0" y="0"/>
                <wp:positionH relativeFrom="column">
                  <wp:posOffset>3937635</wp:posOffset>
                </wp:positionH>
                <wp:positionV relativeFrom="paragraph">
                  <wp:posOffset>81915</wp:posOffset>
                </wp:positionV>
                <wp:extent cx="1319530" cy="469265"/>
                <wp:effectExtent l="0" t="0" r="13970" b="26670"/>
                <wp:wrapNone/>
                <wp:docPr id="6" name="流程图: 过程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9530" cy="46912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DEE5BBF" w14:textId="77777777" w:rsidR="008B30A3" w:rsidRDefault="00000000">
                            <w:pPr>
                              <w:jc w:val="center"/>
                            </w:pPr>
                            <w:r>
                              <w:t>C</w:t>
                            </w:r>
                            <w:r>
                              <w:rPr>
                                <w:rFonts w:hint="eastAsia"/>
                              </w:rPr>
                              <w:t>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7C5743F" id="流程图: 过程 6" o:spid="_x0000_s1037" type="#_x0000_t109" style="position:absolute;left:0;text-align:left;margin-left:310.05pt;margin-top:6.45pt;width:103.9pt;height:36.95pt;z-index:25164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" fillcolor="#4f81bd [3204]" strokecolor="#243f60 [1604]" strokeweight="2pt">
                <v:textbox>
                  <w:txbxContent>
                    <w:p w14:paraId="2DEE5BBF" w14:textId="77777777" w:rsidR="008B30A3" w:rsidRDefault="00000000">
                      <w:pPr>
                        <w:jc w:val="center"/>
                      </w:pPr>
                      <w:r>
                        <w:t>C</w:t>
                      </w:r>
                      <w:r>
                        <w:rPr>
                          <w:rFonts w:hint="eastAsia"/>
                        </w:rPr>
                        <w:t>onnec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220E5786" wp14:editId="1B4070A5">
                <wp:simplePos x="0" y="0"/>
                <wp:positionH relativeFrom="column">
                  <wp:posOffset>2132330</wp:posOffset>
                </wp:positionH>
                <wp:positionV relativeFrom="paragraph">
                  <wp:posOffset>48895</wp:posOffset>
                </wp:positionV>
                <wp:extent cx="1342390" cy="508635"/>
                <wp:effectExtent l="0" t="0" r="10160" b="24765"/>
                <wp:wrapNone/>
                <wp:docPr id="3" name="流程图: 过程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2390" cy="508883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C9F6B35" w14:textId="77777777" w:rsidR="008B30A3" w:rsidRDefault="00000000">
                            <w:pPr>
                              <w:jc w:val="center"/>
                            </w:pPr>
                            <w:r>
                              <w:t>io/handle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thead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20E5786" id="流程图: 过程 3" o:spid="_x0000_s1038" type="#_x0000_t109" style="position:absolute;left:0;text-align:left;margin-left:167.9pt;margin-top:3.85pt;width:105.7pt;height:40.05pt;z-index:25163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" fillcolor="#4f81bd [3204]" strokecolor="#243f60 [1604]" strokeweight="2pt">
                <v:textbox>
                  <w:txbxContent>
                    <w:p w14:paraId="0C9F6B35" w14:textId="77777777" w:rsidR="008B30A3" w:rsidRDefault="00000000">
                      <w:pPr>
                        <w:jc w:val="center"/>
                      </w:pPr>
                      <w:r>
                        <w:t>io/handle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proofErr w:type="spellStart"/>
                      <w:r>
                        <w:rPr>
                          <w:rFonts w:hint="eastAsia"/>
                        </w:rPr>
                        <w:t>thead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122E2FED" wp14:editId="10F1639A">
                <wp:simplePos x="0" y="0"/>
                <wp:positionH relativeFrom="column">
                  <wp:posOffset>-52070</wp:posOffset>
                </wp:positionH>
                <wp:positionV relativeFrom="paragraph">
                  <wp:posOffset>22860</wp:posOffset>
                </wp:positionV>
                <wp:extent cx="1788795" cy="540385"/>
                <wp:effectExtent l="0" t="0" r="20955" b="12065"/>
                <wp:wrapNone/>
                <wp:docPr id="2" name="流程图: 过程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8795" cy="54038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1E291D6" w14:textId="77777777" w:rsidR="008B30A3" w:rsidRDefault="00000000">
                            <w:pPr>
                              <w:jc w:val="center"/>
                            </w:pPr>
                            <w:r>
                              <w:t>Acceptor</w:t>
                            </w:r>
                            <w:r>
                              <w:rPr>
                                <w:rFonts w:hint="eastAsia"/>
                              </w:rPr>
                              <w:t xml:space="preserve"> thread</w:t>
                            </w:r>
                          </w:p>
                          <w:p w14:paraId="1C01B26F" w14:textId="77777777" w:rsidR="008B30A3" w:rsidRDefault="00000000">
                            <w:pPr>
                              <w:jc w:val="center"/>
                            </w:pPr>
                            <w:r>
                              <w:t>A</w:t>
                            </w:r>
                            <w:r>
                              <w:rPr>
                                <w:rFonts w:hint="eastAsia"/>
                              </w:rPr>
                              <w:t xml:space="preserve">ccept and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init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c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22E2FED" id="流程图: 过程 2" o:spid="_x0000_s1039" type="#_x0000_t109" style="position:absolute;left:0;text-align:left;margin-left:-4.1pt;margin-top:1.8pt;width:140.85pt;height:42.55pt;z-index:2516326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" fillcolor="#4f81bd [3204]" strokecolor="#243f60 [1604]" strokeweight="2pt">
                <v:textbox>
                  <w:txbxContent>
                    <w:p w14:paraId="71E291D6" w14:textId="77777777" w:rsidR="008B30A3" w:rsidRDefault="00000000">
                      <w:pPr>
                        <w:jc w:val="center"/>
                      </w:pPr>
                      <w:r>
                        <w:t>Acceptor</w:t>
                      </w:r>
                      <w:r>
                        <w:rPr>
                          <w:rFonts w:hint="eastAsia"/>
                        </w:rPr>
                        <w:t xml:space="preserve"> thread</w:t>
                      </w:r>
                    </w:p>
                    <w:p w14:paraId="1C01B26F" w14:textId="77777777" w:rsidR="008B30A3" w:rsidRDefault="00000000">
                      <w:pPr>
                        <w:jc w:val="center"/>
                      </w:pPr>
                      <w:r>
                        <w:t>A</w:t>
                      </w:r>
                      <w:r>
                        <w:rPr>
                          <w:rFonts w:hint="eastAsia"/>
                        </w:rPr>
                        <w:t xml:space="preserve">ccept and </w:t>
                      </w:r>
                      <w:proofErr w:type="spellStart"/>
                      <w:r>
                        <w:rPr>
                          <w:rFonts w:hint="eastAsia"/>
                        </w:rPr>
                        <w:t>init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connection</w:t>
                      </w:r>
                    </w:p>
                  </w:txbxContent>
                </v:textbox>
              </v:shape>
            </w:pict>
          </mc:Fallback>
        </mc:AlternateContent>
      </w:r>
    </w:p>
    <w:p w14:paraId="0277CAEA" w14:textId="77777777" w:rsidR="008B30A3" w:rsidRDefault="00000000">
      <w:r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1786CFE2" wp14:editId="29E1C8C6">
                <wp:simplePos x="0" y="0"/>
                <wp:positionH relativeFrom="column">
                  <wp:posOffset>3471545</wp:posOffset>
                </wp:positionH>
                <wp:positionV relativeFrom="paragraph">
                  <wp:posOffset>86360</wp:posOffset>
                </wp:positionV>
                <wp:extent cx="469265" cy="45085"/>
                <wp:effectExtent l="0" t="19050" r="45085" b="31115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9265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537B48F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5" o:spid="_x0000_s1026" type="#_x0000_t13" style="position:absolute;left:0;text-align:left;margin-left:273.35pt;margin-top:6.8pt;width:36.95pt;height:3.55pt;z-index:251638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" adj="20562" fillcolor="#4f81bd [3204]" strokecolor="#243f60 [160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55E02C32" wp14:editId="140C52F5">
                <wp:simplePos x="0" y="0"/>
                <wp:positionH relativeFrom="column">
                  <wp:posOffset>1731010</wp:posOffset>
                </wp:positionH>
                <wp:positionV relativeFrom="paragraph">
                  <wp:posOffset>88900</wp:posOffset>
                </wp:positionV>
                <wp:extent cx="406400" cy="45085"/>
                <wp:effectExtent l="0" t="19050" r="31750" b="31115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640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CB2C1B" id="右箭头 4" o:spid="_x0000_s1026" type="#_x0000_t13" style="position:absolute;left:0;text-align:left;margin-left:136.3pt;margin-top:7pt;width:32pt;height:3.55pt;z-index:251636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" adj="20402" fillcolor="#4f81bd [3204]" strokecolor="#243f60 [1604]" strokeweight="2pt"/>
            </w:pict>
          </mc:Fallback>
        </mc:AlternateContent>
      </w:r>
    </w:p>
    <w:p w14:paraId="48B0273C" w14:textId="77777777" w:rsidR="008B30A3" w:rsidRDefault="0000000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37D73DD9" wp14:editId="576C7430">
                <wp:simplePos x="0" y="0"/>
                <wp:positionH relativeFrom="column">
                  <wp:posOffset>4621530</wp:posOffset>
                </wp:positionH>
                <wp:positionV relativeFrom="paragraph">
                  <wp:posOffset>163195</wp:posOffset>
                </wp:positionV>
                <wp:extent cx="45720" cy="349885"/>
                <wp:effectExtent l="19050" t="0" r="31115" b="31750"/>
                <wp:wrapNone/>
                <wp:docPr id="25" name="下箭头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3498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BAD007" id="下箭头 25" o:spid="_x0000_s1026" type="#_x0000_t67" style="position:absolute;left:0;text-align:left;margin-left:363.9pt;margin-top:12.85pt;width:3.6pt;height:27.55pt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" adj="20189" fillcolor="#4f81bd [3204]" strokecolor="#243f60 [1604]" strokeweight="2pt"/>
            </w:pict>
          </mc:Fallback>
        </mc:AlternateContent>
      </w:r>
    </w:p>
    <w:p w14:paraId="28DDF36E" w14:textId="77777777" w:rsidR="008B30A3" w:rsidRDefault="008B30A3"/>
    <w:p w14:paraId="65D08A24" w14:textId="77777777" w:rsidR="008B30A3" w:rsidRDefault="00000000"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6B244C7" wp14:editId="30058359">
                <wp:simplePos x="0" y="0"/>
                <wp:positionH relativeFrom="column">
                  <wp:posOffset>2186940</wp:posOffset>
                </wp:positionH>
                <wp:positionV relativeFrom="paragraph">
                  <wp:posOffset>119380</wp:posOffset>
                </wp:positionV>
                <wp:extent cx="1183005" cy="363855"/>
                <wp:effectExtent l="0" t="0" r="17145" b="17145"/>
                <wp:wrapNone/>
                <wp:docPr id="16" name="流程图: 过程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3052" cy="364044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DCB0F24" w14:textId="77777777" w:rsidR="008B30A3" w:rsidRDefault="00000000">
                            <w:pPr>
                              <w:jc w:val="center"/>
                            </w:pPr>
                            <w:r>
                              <w:t>Handle i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6B244C7" id="流程图: 过程 16" o:spid="_x0000_s1040" type="#_x0000_t109" style="position:absolute;left:0;text-align:left;margin-left:172.2pt;margin-top:9.4pt;width:93.15pt;height:28.6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" fillcolor="#4f81bd [3204]" strokecolor="#243f60 [1604]" strokeweight="2pt">
                <v:textbox>
                  <w:txbxContent>
                    <w:p w14:paraId="5DCB0F24" w14:textId="77777777" w:rsidR="008B30A3" w:rsidRDefault="00000000">
                      <w:pPr>
                        <w:jc w:val="center"/>
                      </w:pPr>
                      <w:r>
                        <w:t>Handle interfac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5E8CCD50" wp14:editId="5AAD6A0D">
                <wp:simplePos x="0" y="0"/>
                <wp:positionH relativeFrom="column">
                  <wp:posOffset>3937635</wp:posOffset>
                </wp:positionH>
                <wp:positionV relativeFrom="paragraph">
                  <wp:posOffset>116840</wp:posOffset>
                </wp:positionV>
                <wp:extent cx="1391285" cy="349885"/>
                <wp:effectExtent l="0" t="0" r="18415" b="12700"/>
                <wp:wrapNone/>
                <wp:docPr id="26" name="流程图: 过程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285" cy="34985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5E811A5" w14:textId="77777777" w:rsidR="008B30A3" w:rsidRDefault="00000000">
                            <w:pPr>
                              <w:jc w:val="center"/>
                            </w:pPr>
                            <w:r>
                              <w:t>service H</w:t>
                            </w:r>
                            <w:r>
                              <w:rPr>
                                <w:rFonts w:hint="eastAsia"/>
                              </w:rPr>
                              <w:t>and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8CCD50" id="流程图: 过程 26" o:spid="_x0000_s1041" type="#_x0000_t109" style="position:absolute;left:0;text-align:left;margin-left:310.05pt;margin-top:9.2pt;width:109.55pt;height:27.55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" fillcolor="#4f81bd [3204]" strokecolor="#243f60 [1604]" strokeweight="2pt">
                <v:textbox>
                  <w:txbxContent>
                    <w:p w14:paraId="65E811A5" w14:textId="77777777" w:rsidR="008B30A3" w:rsidRDefault="00000000">
                      <w:pPr>
                        <w:jc w:val="center"/>
                      </w:pPr>
                      <w:r>
                        <w:t>service H</w:t>
                      </w:r>
                      <w:r>
                        <w:rPr>
                          <w:rFonts w:hint="eastAsia"/>
                        </w:rPr>
                        <w:t>andle</w:t>
                      </w:r>
                    </w:p>
                  </w:txbxContent>
                </v:textbox>
              </v:shape>
            </w:pict>
          </mc:Fallback>
        </mc:AlternateContent>
      </w:r>
    </w:p>
    <w:p w14:paraId="0C50765A" w14:textId="77777777" w:rsidR="008B30A3" w:rsidRDefault="00000000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9CA5574" wp14:editId="723D3015">
                <wp:simplePos x="0" y="0"/>
                <wp:positionH relativeFrom="column">
                  <wp:posOffset>3372485</wp:posOffset>
                </wp:positionH>
                <wp:positionV relativeFrom="paragraph">
                  <wp:posOffset>95250</wp:posOffset>
                </wp:positionV>
                <wp:extent cx="554355" cy="45720"/>
                <wp:effectExtent l="19050" t="19050" r="17780" b="31115"/>
                <wp:wrapNone/>
                <wp:docPr id="14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554156" cy="4571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56E5618" id="右箭头 5" o:spid="_x0000_s1026" type="#_x0000_t13" style="position:absolute;left:0;text-align:left;margin-left:265.55pt;margin-top:7.5pt;width:43.65pt;height:3.6pt;flip:x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" adj="20709" fillcolor="#4f81bd [3204]" strokecolor="#243f60 [1604]" strokeweight="2pt"/>
            </w:pict>
          </mc:Fallback>
        </mc:AlternateContent>
      </w:r>
    </w:p>
    <w:p w14:paraId="05D9040F" w14:textId="77777777" w:rsidR="008B30A3" w:rsidRDefault="008B30A3"/>
    <w:p w14:paraId="717D711D" w14:textId="77777777" w:rsidR="008B30A3" w:rsidRDefault="00000000">
      <w:pPr>
        <w:pStyle w:val="2"/>
        <w:numPr>
          <w:ilvl w:val="0"/>
          <w:numId w:val="2"/>
        </w:numPr>
      </w:pPr>
      <w:bookmarkStart w:id="4" w:name="_Toc169471502"/>
      <w:r>
        <w:rPr>
          <w:rFonts w:hint="eastAsia"/>
        </w:rPr>
        <w:t>线程设计</w:t>
      </w:r>
      <w:bookmarkEnd w:id="4"/>
    </w:p>
    <w:p w14:paraId="7469522E" w14:textId="77777777" w:rsidR="008B30A3" w:rsidRDefault="00000000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acceptor</w:t>
      </w:r>
      <w:r>
        <w:rPr>
          <w:rFonts w:hint="eastAsia"/>
        </w:rPr>
        <w:t>线程：</w:t>
      </w:r>
    </w:p>
    <w:p w14:paraId="0782973D" w14:textId="77777777" w:rsidR="008B30A3" w:rsidRDefault="00000000">
      <w:r>
        <w:rPr>
          <w:rFonts w:hint="eastAsia"/>
        </w:rPr>
        <w:t>负责</w:t>
      </w:r>
      <w:r>
        <w:rPr>
          <w:rFonts w:hint="eastAsia"/>
        </w:rPr>
        <w:t>accept</w:t>
      </w:r>
      <w:r>
        <w:rPr>
          <w:rFonts w:hint="eastAsia"/>
        </w:rPr>
        <w:t>客户端，并将</w:t>
      </w:r>
      <w:proofErr w:type="spellStart"/>
      <w:r>
        <w:rPr>
          <w:rFonts w:hint="eastAsia"/>
        </w:rPr>
        <w:t>fd</w:t>
      </w:r>
      <w:proofErr w:type="spellEnd"/>
      <w:r>
        <w:rPr>
          <w:rFonts w:hint="eastAsia"/>
        </w:rPr>
        <w:t>转给</w:t>
      </w:r>
      <w:r>
        <w:rPr>
          <w:rFonts w:hint="eastAsia"/>
        </w:rPr>
        <w:t>io</w:t>
      </w:r>
      <w:r>
        <w:rPr>
          <w:rFonts w:hint="eastAsia"/>
        </w:rPr>
        <w:t>线程管理</w:t>
      </w:r>
    </w:p>
    <w:p w14:paraId="37F0C19F" w14:textId="77777777" w:rsidR="008B30A3" w:rsidRDefault="00000000">
      <w:r>
        <w:t>2</w:t>
      </w:r>
      <w:r>
        <w:rPr>
          <w:rFonts w:hint="eastAsia"/>
        </w:rPr>
        <w:t>：</w:t>
      </w:r>
      <w:r>
        <w:rPr>
          <w:rFonts w:hint="eastAsia"/>
        </w:rPr>
        <w:t>io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：</w:t>
      </w:r>
    </w:p>
    <w:p w14:paraId="2A40CF06" w14:textId="77777777" w:rsidR="008B30A3" w:rsidRDefault="00000000">
      <w:r>
        <w:rPr>
          <w:rFonts w:hint="eastAsia"/>
        </w:rPr>
        <w:t>需要发送</w:t>
      </w:r>
      <w:r>
        <w:rPr>
          <w:rFonts w:hint="eastAsia"/>
        </w:rPr>
        <w:t>/</w:t>
      </w:r>
      <w:r>
        <w:rPr>
          <w:rFonts w:hint="eastAsia"/>
        </w:rPr>
        <w:t>写消息的时候，发送到</w:t>
      </w:r>
      <w:r>
        <w:rPr>
          <w:rFonts w:hint="eastAsia"/>
        </w:rPr>
        <w:t>io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的队列中。在</w:t>
      </w:r>
      <w:r>
        <w:rPr>
          <w:rFonts w:hint="eastAsia"/>
        </w:rPr>
        <w:t>io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调用连接对象进行协议封装之后，进行数据写入</w:t>
      </w:r>
      <w:r>
        <w:rPr>
          <w:rFonts w:hint="eastAsia"/>
        </w:rPr>
        <w:t>/</w:t>
      </w:r>
      <w:r>
        <w:rPr>
          <w:rFonts w:hint="eastAsia"/>
        </w:rPr>
        <w:t>发送。</w:t>
      </w:r>
    </w:p>
    <w:p w14:paraId="1352DFFD" w14:textId="77777777" w:rsidR="008B30A3" w:rsidRDefault="00000000"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：</w:t>
      </w:r>
    </w:p>
    <w:p w14:paraId="6D67B956" w14:textId="77777777" w:rsidR="008B30A3" w:rsidRDefault="00000000">
      <w:r>
        <w:rPr>
          <w:rFonts w:hint="eastAsia"/>
        </w:rPr>
        <w:lastRenderedPageBreak/>
        <w:t>在连接对象对协议进行解析成</w:t>
      </w:r>
      <w:r>
        <w:rPr>
          <w:rFonts w:hint="eastAsia"/>
        </w:rPr>
        <w:t>message</w:t>
      </w:r>
      <w:r>
        <w:rPr>
          <w:rFonts w:hint="eastAsia"/>
        </w:rPr>
        <w:t>之后，发送到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队列中，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循环发送给应用层处理，具体的消息处理函数在该线程钟执行</w:t>
      </w:r>
    </w:p>
    <w:p w14:paraId="3F3DFC92" w14:textId="77777777" w:rsidR="008B30A3" w:rsidRDefault="00000000">
      <w:pPr>
        <w:pStyle w:val="2"/>
        <w:numPr>
          <w:ilvl w:val="0"/>
          <w:numId w:val="2"/>
        </w:numPr>
      </w:pPr>
      <w:bookmarkStart w:id="5" w:name="_Toc169471503"/>
      <w:r>
        <w:rPr>
          <w:rFonts w:hint="eastAsia"/>
        </w:rPr>
        <w:t>server</w:t>
      </w:r>
      <w:r>
        <w:rPr>
          <w:rFonts w:hint="eastAsia"/>
        </w:rPr>
        <w:t>端流程图</w:t>
      </w:r>
      <w:bookmarkEnd w:id="5"/>
    </w:p>
    <w:p w14:paraId="480F4F45" w14:textId="77777777" w:rsidR="008B30A3" w:rsidRDefault="008B30A3"/>
    <w:p w14:paraId="0E60E8EE" w14:textId="77777777" w:rsidR="008B30A3" w:rsidRDefault="00000000">
      <w:r>
        <w:rPr>
          <w:rFonts w:hint="eastAsia"/>
        </w:rPr>
        <w:t>http</w:t>
      </w:r>
      <w:r>
        <w:rPr>
          <w:rFonts w:hint="eastAsia"/>
        </w:rPr>
        <w:t>处理流程（这个图有点旧了，后续有空可以修改下）：</w:t>
      </w:r>
    </w:p>
    <w:p w14:paraId="36D4A44A" w14:textId="77777777" w:rsidR="008B30A3" w:rsidRDefault="008B30A3"/>
    <w:p w14:paraId="16AF7CB5" w14:textId="77777777" w:rsidR="008B30A3" w:rsidRDefault="008B30A3">
      <w:pPr>
        <w:widowControl/>
        <w:jc w:val="left"/>
      </w:pPr>
    </w:p>
    <w:p w14:paraId="654FECB7" w14:textId="77777777" w:rsidR="008B30A3" w:rsidRDefault="00000000">
      <w:pPr>
        <w:widowControl/>
        <w:jc w:val="left"/>
      </w:pPr>
      <w:r>
        <w:object w:dxaOrig="8297" w:dyaOrig="6043" w14:anchorId="306A99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02.4pt" o:ole="">
            <v:imagedata r:id="rId7" o:title=""/>
          </v:shape>
          <o:OLEObject Type="Embed" ProgID="Visio.Drawing.15" ShapeID="_x0000_i1025" DrawAspect="Content" ObjectID="_1780084249" r:id="rId8"/>
        </w:object>
      </w:r>
    </w:p>
    <w:p w14:paraId="463914D4" w14:textId="77777777" w:rsidR="008B30A3" w:rsidRDefault="008B30A3">
      <w:pPr>
        <w:widowControl/>
        <w:jc w:val="left"/>
      </w:pPr>
    </w:p>
    <w:p w14:paraId="16E0D585" w14:textId="77777777" w:rsidR="008B30A3" w:rsidRDefault="00000000">
      <w:pPr>
        <w:pStyle w:val="2"/>
        <w:numPr>
          <w:ilvl w:val="0"/>
          <w:numId w:val="2"/>
        </w:numPr>
      </w:pPr>
      <w:bookmarkStart w:id="6" w:name="_Toc169471504"/>
      <w:r>
        <w:rPr>
          <w:rFonts w:hint="eastAsia"/>
        </w:rPr>
        <w:t>支持协议</w:t>
      </w:r>
      <w:bookmarkEnd w:id="6"/>
    </w:p>
    <w:p w14:paraId="4A6C1440" w14:textId="77777777" w:rsidR="008B30A3" w:rsidRDefault="00000000">
      <w:r>
        <w:rPr>
          <w:rFonts w:hint="eastAsia"/>
        </w:rPr>
        <w:t>目前</w:t>
      </w:r>
      <w:r>
        <w:rPr>
          <w:rFonts w:hint="eastAsia"/>
        </w:rPr>
        <w:t>server</w:t>
      </w:r>
      <w:proofErr w:type="gramStart"/>
      <w:r>
        <w:rPr>
          <w:rFonts w:hint="eastAsia"/>
        </w:rPr>
        <w:t>端支持</w:t>
      </w:r>
      <w:proofErr w:type="gramEnd"/>
      <w:r>
        <w:rPr>
          <w:rFonts w:hint="eastAsia"/>
        </w:rPr>
        <w:t>三种基本协议：</w:t>
      </w:r>
    </w:p>
    <w:p w14:paraId="2F51B949" w14:textId="77777777" w:rsidR="008B30A3" w:rsidRDefault="00000000">
      <w:r>
        <w:rPr>
          <w:rFonts w:hint="eastAsia"/>
        </w:rPr>
        <w:t>1</w:t>
      </w:r>
      <w:r>
        <w:rPr>
          <w:rFonts w:hint="eastAsia"/>
        </w:rPr>
        <w:t>：标准</w:t>
      </w:r>
      <w:r>
        <w:rPr>
          <w:rFonts w:hint="eastAsia"/>
        </w:rPr>
        <w:t xml:space="preserve">http </w:t>
      </w:r>
      <w:r>
        <w:rPr>
          <w:rFonts w:hint="eastAsia"/>
        </w:rPr>
        <w:t>协议（发送给多个</w:t>
      </w:r>
      <w:proofErr w:type="spellStart"/>
      <w:r>
        <w:rPr>
          <w:rFonts w:hint="eastAsia"/>
        </w:rPr>
        <w:t>dsp</w:t>
      </w:r>
      <w:proofErr w:type="spellEnd"/>
      <w:r>
        <w:rPr>
          <w:rFonts w:hint="eastAsia"/>
        </w:rPr>
        <w:t>的</w:t>
      </w:r>
      <w:r>
        <w:rPr>
          <w:rFonts w:hint="eastAsia"/>
        </w:rPr>
        <w:t>http</w:t>
      </w:r>
      <w:r>
        <w:rPr>
          <w:rFonts w:hint="eastAsia"/>
        </w:rPr>
        <w:t>协议，第二期会支持）</w:t>
      </w:r>
    </w:p>
    <w:p w14:paraId="6D3DFDC8" w14:textId="77777777" w:rsidR="008B30A3" w:rsidRDefault="00000000">
      <w:pPr>
        <w:rPr>
          <w:rFonts w:ascii="Arial" w:hAnsi="Arial" w:cs="Arial"/>
          <w:color w:val="333333"/>
          <w:szCs w:val="21"/>
        </w:rPr>
      </w:pPr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ascii="Arial" w:hAnsi="Arial" w:cs="Arial" w:hint="eastAsia"/>
          <w:color w:val="333333"/>
          <w:szCs w:val="21"/>
        </w:rPr>
        <w:t>自定义</w:t>
      </w:r>
      <w:r>
        <w:rPr>
          <w:rFonts w:ascii="Arial" w:hAnsi="Arial" w:cs="Arial" w:hint="eastAsia"/>
          <w:color w:val="333333"/>
          <w:szCs w:val="21"/>
        </w:rPr>
        <w:t>rapid</w:t>
      </w:r>
      <w:r>
        <w:rPr>
          <w:rFonts w:ascii="Arial" w:hAnsi="Arial" w:cs="Arial" w:hint="eastAsia"/>
          <w:color w:val="333333"/>
          <w:szCs w:val="21"/>
        </w:rPr>
        <w:t>协议（自定义的）</w:t>
      </w:r>
    </w:p>
    <w:p w14:paraId="7E3DE0CE" w14:textId="77777777" w:rsidR="008B30A3" w:rsidRDefault="00000000">
      <w:pPr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3</w:t>
      </w:r>
      <w:r>
        <w:rPr>
          <w:rFonts w:ascii="Arial" w:hAnsi="Arial" w:cs="Arial" w:hint="eastAsia"/>
          <w:color w:val="333333"/>
          <w:szCs w:val="21"/>
        </w:rPr>
        <w:t>：</w:t>
      </w:r>
      <w:proofErr w:type="spellStart"/>
      <w:r>
        <w:rPr>
          <w:rFonts w:ascii="Arial" w:hAnsi="Arial" w:cs="Arial" w:hint="eastAsia"/>
          <w:color w:val="333333"/>
          <w:szCs w:val="21"/>
        </w:rPr>
        <w:t>redis</w:t>
      </w:r>
      <w:proofErr w:type="spellEnd"/>
      <w:r>
        <w:rPr>
          <w:rFonts w:ascii="Arial" w:hAnsi="Arial" w:cs="Arial" w:hint="eastAsia"/>
          <w:color w:val="333333"/>
          <w:szCs w:val="21"/>
        </w:rPr>
        <w:t>协议</w:t>
      </w:r>
    </w:p>
    <w:p w14:paraId="26E6487B" w14:textId="77777777" w:rsidR="008B30A3" w:rsidRDefault="008B30A3">
      <w:pPr>
        <w:rPr>
          <w:rFonts w:ascii="Arial" w:hAnsi="Arial" w:cs="Arial"/>
          <w:color w:val="333333"/>
          <w:szCs w:val="21"/>
        </w:rPr>
      </w:pPr>
    </w:p>
    <w:p w14:paraId="6B776415" w14:textId="77777777" w:rsidR="008B30A3" w:rsidRDefault="00000000">
      <w:pPr>
        <w:pStyle w:val="2"/>
        <w:numPr>
          <w:ilvl w:val="0"/>
          <w:numId w:val="2"/>
        </w:numPr>
      </w:pPr>
      <w:bookmarkStart w:id="7" w:name="_Toc169471505"/>
      <w:r>
        <w:rPr>
          <w:rFonts w:hint="eastAsia"/>
        </w:rPr>
        <w:t>超时处理</w:t>
      </w:r>
      <w:bookmarkEnd w:id="7"/>
    </w:p>
    <w:p w14:paraId="5E476BD1" w14:textId="77777777" w:rsidR="008B30A3" w:rsidRDefault="00000000">
      <w:r>
        <w:rPr>
          <w:rFonts w:hint="eastAsia"/>
        </w:rPr>
        <w:t>因为</w:t>
      </w:r>
      <w:r>
        <w:rPr>
          <w:rFonts w:hint="eastAsia"/>
        </w:rPr>
        <w:t>server</w:t>
      </w:r>
      <w:r>
        <w:rPr>
          <w:rFonts w:hint="eastAsia"/>
        </w:rPr>
        <w:t>的设计是</w:t>
      </w:r>
      <w:proofErr w:type="gramStart"/>
      <w:r>
        <w:rPr>
          <w:rFonts w:hint="eastAsia"/>
        </w:rPr>
        <w:t>支持协程</w:t>
      </w:r>
      <w:proofErr w:type="gramEnd"/>
      <w:r>
        <w:rPr>
          <w:rFonts w:hint="eastAsia"/>
        </w:rPr>
        <w:t>/</w:t>
      </w:r>
      <w:r>
        <w:rPr>
          <w:rFonts w:hint="eastAsia"/>
        </w:rPr>
        <w:t>异步的，所以有可能在</w:t>
      </w:r>
      <w:r>
        <w:rPr>
          <w:rFonts w:hint="eastAsia"/>
        </w:rPr>
        <w:t>handle</w:t>
      </w:r>
      <w:r>
        <w:rPr>
          <w:rFonts w:hint="eastAsia"/>
        </w:rPr>
        <w:t>的时候便有超时的情况。</w:t>
      </w:r>
    </w:p>
    <w:p w14:paraId="75002A3B" w14:textId="77777777" w:rsidR="008B30A3" w:rsidRDefault="008B30A3"/>
    <w:p w14:paraId="22611C8F" w14:textId="77777777" w:rsidR="008B30A3" w:rsidRDefault="00000000">
      <w:r>
        <w:rPr>
          <w:rFonts w:hint="eastAsia"/>
        </w:rPr>
        <w:t>服务端：应用层自己控制，</w:t>
      </w:r>
      <w:r>
        <w:rPr>
          <w:rFonts w:hint="eastAsia"/>
        </w:rPr>
        <w:t>message</w:t>
      </w:r>
      <w:r>
        <w:rPr>
          <w:rFonts w:hint="eastAsia"/>
        </w:rPr>
        <w:t>中带有解析到消息的事件，如果有超时，则终止处理，并返回。</w:t>
      </w:r>
    </w:p>
    <w:p w14:paraId="02916EFF" w14:textId="77777777" w:rsidR="008B30A3" w:rsidRDefault="00000000">
      <w:r>
        <w:rPr>
          <w:rFonts w:hint="eastAsia"/>
        </w:rPr>
        <w:t>客户端：</w:t>
      </w:r>
    </w:p>
    <w:p w14:paraId="205BE655" w14:textId="77777777" w:rsidR="008B30A3" w:rsidRDefault="00000000">
      <w:pPr>
        <w:ind w:firstLine="420"/>
      </w:pPr>
      <w:r>
        <w:rPr>
          <w:rFonts w:hint="eastAsia"/>
        </w:rPr>
        <w:t>异步客户端的</w:t>
      </w:r>
      <w:r>
        <w:rPr>
          <w:rFonts w:hint="eastAsia"/>
        </w:rPr>
        <w:t>timer</w:t>
      </w:r>
      <w:r>
        <w:rPr>
          <w:rFonts w:hint="eastAsia"/>
        </w:rPr>
        <w:t>在</w:t>
      </w:r>
      <w:r>
        <w:rPr>
          <w:rFonts w:hint="eastAsia"/>
        </w:rPr>
        <w:t>io</w:t>
      </w:r>
      <w:r>
        <w:t xml:space="preserve"> </w:t>
      </w:r>
      <w:r>
        <w:rPr>
          <w:rFonts w:hint="eastAsia"/>
        </w:rPr>
        <w:t>handle</w:t>
      </w:r>
      <w:r>
        <w:t xml:space="preserve"> </w:t>
      </w:r>
      <w:r>
        <w:rPr>
          <w:rFonts w:hint="eastAsia"/>
        </w:rPr>
        <w:t>thread</w:t>
      </w:r>
      <w:r>
        <w:rPr>
          <w:rFonts w:hint="eastAsia"/>
        </w:rPr>
        <w:t>中，会不断的</w:t>
      </w:r>
      <w:r>
        <w:rPr>
          <w:rFonts w:hint="eastAsia"/>
        </w:rPr>
        <w:t>check</w:t>
      </w:r>
      <w:r>
        <w:rPr>
          <w:rFonts w:hint="eastAsia"/>
        </w:rPr>
        <w:t>是否有消息超时，如果有超时消息，则返回到之前发送的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去处理。</w:t>
      </w:r>
    </w:p>
    <w:p w14:paraId="00A01F7B" w14:textId="77777777" w:rsidR="008B30A3" w:rsidRDefault="00000000">
      <w:pPr>
        <w:ind w:firstLine="420"/>
      </w:pPr>
      <w:proofErr w:type="gramStart"/>
      <w:r>
        <w:rPr>
          <w:rFonts w:hint="eastAsia"/>
        </w:rPr>
        <w:t>协程客户端</w:t>
      </w:r>
      <w:proofErr w:type="gramEnd"/>
      <w:r>
        <w:rPr>
          <w:rFonts w:hint="eastAsia"/>
        </w:rPr>
        <w:t>的</w:t>
      </w:r>
      <w:r>
        <w:rPr>
          <w:rFonts w:hint="eastAsia"/>
        </w:rPr>
        <w:t>timer</w:t>
      </w:r>
      <w:r>
        <w:rPr>
          <w:rFonts w:hint="eastAsia"/>
        </w:rPr>
        <w:t>在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t xml:space="preserve"> </w:t>
      </w:r>
      <w:r>
        <w:rPr>
          <w:rFonts w:hint="eastAsia"/>
        </w:rPr>
        <w:t>thread</w:t>
      </w:r>
      <w:r>
        <w:rPr>
          <w:rFonts w:hint="eastAsia"/>
        </w:rPr>
        <w:t>中，有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t xml:space="preserve"> </w:t>
      </w:r>
      <w:r>
        <w:rPr>
          <w:rFonts w:hint="eastAsia"/>
        </w:rPr>
        <w:t>thread</w:t>
      </w:r>
      <w:r>
        <w:rPr>
          <w:rFonts w:hint="eastAsia"/>
        </w:rPr>
        <w:t>线程驱动</w:t>
      </w:r>
      <w:proofErr w:type="spellStart"/>
      <w:r>
        <w:rPr>
          <w:rFonts w:hint="eastAsia"/>
        </w:rPr>
        <w:t>ProcessTimer</w:t>
      </w:r>
      <w:proofErr w:type="spellEnd"/>
    </w:p>
    <w:p w14:paraId="19E45893" w14:textId="77777777" w:rsidR="008B30A3" w:rsidRDefault="008B30A3"/>
    <w:p w14:paraId="6826BD4B" w14:textId="77777777" w:rsidR="008B30A3" w:rsidRDefault="00000000">
      <w:pPr>
        <w:pStyle w:val="2"/>
        <w:numPr>
          <w:ilvl w:val="0"/>
          <w:numId w:val="2"/>
        </w:numPr>
      </w:pPr>
      <w:bookmarkStart w:id="8" w:name="_Toc169471506"/>
      <w:proofErr w:type="spellStart"/>
      <w:r>
        <w:t>E</w:t>
      </w:r>
      <w:r>
        <w:rPr>
          <w:rFonts w:hint="eastAsia"/>
        </w:rPr>
        <w:t>poll</w:t>
      </w:r>
      <w:proofErr w:type="spellEnd"/>
      <w:r>
        <w:rPr>
          <w:rFonts w:hint="eastAsia"/>
        </w:rPr>
        <w:t>管理</w:t>
      </w:r>
      <w:bookmarkEnd w:id="8"/>
    </w:p>
    <w:p w14:paraId="3138CCF0" w14:textId="77777777" w:rsidR="008B30A3" w:rsidRDefault="00000000">
      <w:r>
        <w:rPr>
          <w:rFonts w:hint="eastAsia"/>
        </w:rPr>
        <w:t>1</w:t>
      </w:r>
      <w:r>
        <w:rPr>
          <w:rFonts w:hint="eastAsia"/>
        </w:rPr>
        <w:t>：</w:t>
      </w:r>
      <w:proofErr w:type="spellStart"/>
      <w:r>
        <w:t>E</w:t>
      </w:r>
      <w:r>
        <w:rPr>
          <w:rFonts w:hint="eastAsia"/>
        </w:rPr>
        <w:t>poll</w:t>
      </w:r>
      <w:proofErr w:type="spellEnd"/>
      <w:r>
        <w:rPr>
          <w:rFonts w:hint="eastAsia"/>
        </w:rPr>
        <w:t>具备唤醒机制，用管道来实现。有新连接来需要唤醒。</w:t>
      </w:r>
    </w:p>
    <w:p w14:paraId="6B1AD785" w14:textId="77777777" w:rsidR="008B30A3" w:rsidRDefault="00000000">
      <w:r>
        <w:rPr>
          <w:rFonts w:hint="eastAsia"/>
        </w:rPr>
        <w:t>2</w:t>
      </w:r>
      <w:r>
        <w:rPr>
          <w:rFonts w:hint="eastAsia"/>
        </w:rPr>
        <w:t>：</w:t>
      </w:r>
      <w:r>
        <w:t>acceptor</w:t>
      </w:r>
      <w:r>
        <w:rPr>
          <w:rFonts w:hint="eastAsia"/>
        </w:rPr>
        <w:t xml:space="preserve"> thread</w:t>
      </w:r>
      <w:r>
        <w:rPr>
          <w:rFonts w:hint="eastAsia"/>
        </w:rPr>
        <w:t>负责处理监听的</w:t>
      </w:r>
      <w:proofErr w:type="spellStart"/>
      <w:r>
        <w:rPr>
          <w:rFonts w:hint="eastAsia"/>
        </w:rPr>
        <w:t>fd</w:t>
      </w:r>
      <w:proofErr w:type="spellEnd"/>
      <w:r>
        <w:rPr>
          <w:rFonts w:hint="eastAsia"/>
        </w:rPr>
        <w:t>事件，每个</w:t>
      </w:r>
      <w:r>
        <w:rPr>
          <w:rFonts w:hint="eastAsia"/>
        </w:rPr>
        <w:t>slave</w:t>
      </w:r>
      <w:r>
        <w:rPr>
          <w:rFonts w:hint="eastAsia"/>
        </w:rPr>
        <w:t>线程负责处理自己的</w:t>
      </w:r>
      <w:proofErr w:type="spellStart"/>
      <w:r>
        <w:rPr>
          <w:rFonts w:hint="eastAsia"/>
        </w:rPr>
        <w:t>epoll</w:t>
      </w:r>
      <w:proofErr w:type="spellEnd"/>
      <w:r>
        <w:rPr>
          <w:rFonts w:hint="eastAsia"/>
        </w:rPr>
        <w:t>事件，</w:t>
      </w:r>
      <w:r>
        <w:t>acceptor</w:t>
      </w:r>
      <w:r>
        <w:rPr>
          <w:rFonts w:hint="eastAsia"/>
        </w:rPr>
        <w:t>线程</w:t>
      </w:r>
      <w:r>
        <w:rPr>
          <w:rFonts w:hint="eastAsia"/>
        </w:rPr>
        <w:t>accept</w:t>
      </w:r>
      <w:r>
        <w:rPr>
          <w:rFonts w:hint="eastAsia"/>
        </w:rPr>
        <w:t>到的</w:t>
      </w:r>
      <w:proofErr w:type="spellStart"/>
      <w:r>
        <w:rPr>
          <w:rFonts w:hint="eastAsia"/>
        </w:rPr>
        <w:t>fd</w:t>
      </w:r>
      <w:proofErr w:type="spellEnd"/>
      <w:r>
        <w:rPr>
          <w:rFonts w:hint="eastAsia"/>
        </w:rPr>
        <w:t>用来</w:t>
      </w:r>
      <w:r>
        <w:rPr>
          <w:rFonts w:hint="eastAsia"/>
        </w:rPr>
        <w:t>hash</w:t>
      </w:r>
      <w:r>
        <w:rPr>
          <w:rFonts w:hint="eastAsia"/>
        </w:rPr>
        <w:t>（或者编号，一个个取），落到哪个</w:t>
      </w:r>
      <w:r>
        <w:rPr>
          <w:rFonts w:hint="eastAsia"/>
        </w:rPr>
        <w:t>slave</w:t>
      </w:r>
      <w:r>
        <w:rPr>
          <w:rFonts w:hint="eastAsia"/>
        </w:rPr>
        <w:t>线程就用哪个线程来处理。客户端创建连接之后，也会将相应的读写事件注册到</w:t>
      </w:r>
      <w:r>
        <w:rPr>
          <w:rFonts w:hint="eastAsia"/>
        </w:rPr>
        <w:t>slave</w:t>
      </w:r>
      <w:r>
        <w:rPr>
          <w:rFonts w:hint="eastAsia"/>
        </w:rPr>
        <w:t>线程去监听。</w:t>
      </w:r>
    </w:p>
    <w:p w14:paraId="7FCAFC54" w14:textId="77777777" w:rsidR="008B30A3" w:rsidRDefault="008B30A3"/>
    <w:p w14:paraId="293F1BD4" w14:textId="77777777" w:rsidR="008B30A3" w:rsidRDefault="00000000">
      <w:r>
        <w:br w:type="page"/>
      </w:r>
    </w:p>
    <w:p w14:paraId="751B4A7C" w14:textId="77777777" w:rsidR="008B30A3" w:rsidRDefault="00000000">
      <w:pPr>
        <w:pStyle w:val="1"/>
        <w:numPr>
          <w:ilvl w:val="0"/>
          <w:numId w:val="1"/>
        </w:numPr>
      </w:pPr>
      <w:bookmarkStart w:id="9" w:name="_Toc169471507"/>
      <w:r>
        <w:rPr>
          <w:rFonts w:hint="eastAsia"/>
        </w:rPr>
        <w:lastRenderedPageBreak/>
        <w:t>异步客户端设计</w:t>
      </w:r>
      <w:bookmarkEnd w:id="9"/>
    </w:p>
    <w:p w14:paraId="33057946" w14:textId="77777777" w:rsidR="008B30A3" w:rsidRDefault="00000000">
      <w:r>
        <w:rPr>
          <w:rFonts w:hint="eastAsia"/>
        </w:rPr>
        <w:t>异步客户端是基于</w:t>
      </w:r>
      <w:r>
        <w:rPr>
          <w:rFonts w:hint="eastAsia"/>
        </w:rPr>
        <w:t>server</w:t>
      </w:r>
      <w:r>
        <w:rPr>
          <w:rFonts w:hint="eastAsia"/>
        </w:rPr>
        <w:t>的基础上做开发的。</w:t>
      </w:r>
    </w:p>
    <w:p w14:paraId="740A4094" w14:textId="77777777" w:rsidR="008B30A3" w:rsidRDefault="00000000">
      <w:r>
        <w:rPr>
          <w:rFonts w:hint="eastAsia"/>
        </w:rPr>
        <w:t>由于异步客户端本身的复杂性和多样性，以下设计为初步设计，后面可优化</w:t>
      </w:r>
      <w:proofErr w:type="gramStart"/>
      <w:r>
        <w:rPr>
          <w:rFonts w:hint="eastAsia"/>
        </w:rPr>
        <w:t>为协程处理</w:t>
      </w:r>
      <w:proofErr w:type="gramEnd"/>
      <w:r>
        <w:rPr>
          <w:rFonts w:hint="eastAsia"/>
        </w:rPr>
        <w:t>。</w:t>
      </w:r>
    </w:p>
    <w:p w14:paraId="485C58EA" w14:textId="77777777" w:rsidR="008B30A3" w:rsidRDefault="00000000">
      <w:pPr>
        <w:pStyle w:val="2"/>
        <w:numPr>
          <w:ilvl w:val="0"/>
          <w:numId w:val="3"/>
        </w:numPr>
      </w:pPr>
      <w:bookmarkStart w:id="10" w:name="_Toc169471508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49E1725" wp14:editId="3FEAA814">
                <wp:simplePos x="0" y="0"/>
                <wp:positionH relativeFrom="column">
                  <wp:posOffset>1449705</wp:posOffset>
                </wp:positionH>
                <wp:positionV relativeFrom="paragraph">
                  <wp:posOffset>534035</wp:posOffset>
                </wp:positionV>
                <wp:extent cx="1235075" cy="269875"/>
                <wp:effectExtent l="0" t="0" r="22225" b="15875"/>
                <wp:wrapNone/>
                <wp:docPr id="27" name="流程图: 过程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5122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453F416" w14:textId="77777777" w:rsidR="008B30A3" w:rsidRDefault="00000000">
                            <w:pPr>
                              <w:jc w:val="center"/>
                            </w:pPr>
                            <w:r>
                              <w:t>io thread ev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49E1725" id="流程图: 过程 27" o:spid="_x0000_s1042" type="#_x0000_t109" style="position:absolute;left:0;text-align:left;margin-left:114.15pt;margin-top:42.05pt;width:97.25pt;height:21.2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" fillcolor="#4f81bd [3204]" strokecolor="#243f60 [1604]" strokeweight="2pt">
                <v:textbox>
                  <w:txbxContent>
                    <w:p w14:paraId="1453F416" w14:textId="77777777" w:rsidR="008B30A3" w:rsidRDefault="00000000">
                      <w:pPr>
                        <w:jc w:val="center"/>
                      </w:pPr>
                      <w:r>
                        <w:t>io thread even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结构设计</w:t>
      </w:r>
      <w:bookmarkEnd w:id="10"/>
    </w:p>
    <w:p w14:paraId="19CBD942" w14:textId="77777777" w:rsidR="008B30A3" w:rsidRDefault="00000000"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283EE59A" wp14:editId="0FFB12B9">
                <wp:simplePos x="0" y="0"/>
                <wp:positionH relativeFrom="column">
                  <wp:posOffset>2049145</wp:posOffset>
                </wp:positionH>
                <wp:positionV relativeFrom="paragraph">
                  <wp:posOffset>107950</wp:posOffset>
                </wp:positionV>
                <wp:extent cx="45720" cy="286385"/>
                <wp:effectExtent l="19050" t="0" r="31115" b="37465"/>
                <wp:wrapNone/>
                <wp:docPr id="40" name="箭头: 下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286603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66CBFB" id="箭头: 下 40" o:spid="_x0000_s1026" type="#_x0000_t67" style="position:absolute;left:0;text-align:left;margin-left:161.35pt;margin-top:8.5pt;width:3.6pt;height:22.5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" adj="19877" fillcolor="#4f81bd [3204]" strokecolor="#243f60 [1604]" strokeweight="2pt"/>
            </w:pict>
          </mc:Fallback>
        </mc:AlternateContent>
      </w:r>
    </w:p>
    <w:p w14:paraId="3C5A810F" w14:textId="77777777" w:rsidR="008B30A3" w:rsidRDefault="0000000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E0A0B84" wp14:editId="5268854B">
                <wp:simplePos x="0" y="0"/>
                <wp:positionH relativeFrom="column">
                  <wp:posOffset>716915</wp:posOffset>
                </wp:positionH>
                <wp:positionV relativeFrom="paragraph">
                  <wp:posOffset>196850</wp:posOffset>
                </wp:positionV>
                <wp:extent cx="655320" cy="269875"/>
                <wp:effectExtent l="0" t="0" r="12065" b="15875"/>
                <wp:wrapNone/>
                <wp:docPr id="18" name="流程图: 过程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5093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C82262" w14:textId="77777777" w:rsidR="008B30A3" w:rsidRDefault="00000000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0A0B84" id="流程图: 过程 18" o:spid="_x0000_s1043" type="#_x0000_t109" style="position:absolute;left:0;text-align:left;margin-left:56.45pt;margin-top:15.5pt;width:51.6pt;height:21.2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" fillcolor="#4f81bd [3204]" strokecolor="#243f60 [1604]" strokeweight="2pt">
                <v:textbox>
                  <w:txbxContent>
                    <w:p w14:paraId="4FC82262" w14:textId="77777777" w:rsidR="008B30A3" w:rsidRDefault="00000000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0ECE6CE2" wp14:editId="2033DD64">
                <wp:simplePos x="0" y="0"/>
                <wp:positionH relativeFrom="column">
                  <wp:posOffset>65405</wp:posOffset>
                </wp:positionH>
                <wp:positionV relativeFrom="paragraph">
                  <wp:posOffset>83820</wp:posOffset>
                </wp:positionV>
                <wp:extent cx="1336040" cy="1296035"/>
                <wp:effectExtent l="0" t="0" r="17145" b="19050"/>
                <wp:wrapNone/>
                <wp:docPr id="28" name="流程图: 过程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5819" cy="129581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CCB4211" w14:textId="77777777" w:rsidR="008B30A3" w:rsidRDefault="00000000">
                            <w:pPr>
                              <w:jc w:val="left"/>
                            </w:pPr>
                            <w:proofErr w:type="spellStart"/>
                            <w:r>
                              <w:t>C</w:t>
                            </w:r>
                            <w:r>
                              <w:rPr>
                                <w:rFonts w:hint="eastAsia"/>
                              </w:rPr>
                              <w:t>lient</w:t>
                            </w:r>
                            <w:r>
                              <w:t>Mgr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ECE6CE2" id="流程图: 过程 28" o:spid="_x0000_s1044" type="#_x0000_t109" style="position:absolute;left:0;text-align:left;margin-left:5.15pt;margin-top:6.6pt;width:105.2pt;height:102.05pt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" fillcolor="#4f81bd [3204]" strokecolor="#243f60 [1604]" strokeweight="2pt">
                <v:textbox>
                  <w:txbxContent>
                    <w:p w14:paraId="4CCB4211" w14:textId="77777777" w:rsidR="008B30A3" w:rsidRDefault="00000000">
                      <w:pPr>
                        <w:jc w:val="left"/>
                      </w:pPr>
                      <w:proofErr w:type="spellStart"/>
                      <w:r>
                        <w:t>C</w:t>
                      </w:r>
                      <w:r>
                        <w:rPr>
                          <w:rFonts w:hint="eastAsia"/>
                        </w:rPr>
                        <w:t>lient</w:t>
                      </w:r>
                      <w:r>
                        <w:t>Mg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7715EC3F" w14:textId="77777777" w:rsidR="008B30A3" w:rsidRDefault="0000000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C0FD27" wp14:editId="06BC8103">
                <wp:simplePos x="0" y="0"/>
                <wp:positionH relativeFrom="column">
                  <wp:posOffset>4854575</wp:posOffset>
                </wp:positionH>
                <wp:positionV relativeFrom="paragraph">
                  <wp:posOffset>141605</wp:posOffset>
                </wp:positionV>
                <wp:extent cx="846455" cy="758190"/>
                <wp:effectExtent l="0" t="0" r="11430" b="22860"/>
                <wp:wrapNone/>
                <wp:docPr id="34" name="流程图: 过程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6161" cy="75819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572E496" w14:textId="77777777" w:rsidR="008B30A3" w:rsidRDefault="00000000">
                            <w:pPr>
                              <w:jc w:val="center"/>
                            </w:pPr>
                            <w:r>
                              <w:t>Handle</w:t>
                            </w:r>
                          </w:p>
                          <w:p w14:paraId="33B8276F" w14:textId="77777777" w:rsidR="008B30A3" w:rsidRDefault="00000000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0C0FD27" id="流程图: 过程 34" o:spid="_x0000_s1045" type="#_x0000_t109" style="position:absolute;left:0;text-align:left;margin-left:382.25pt;margin-top:11.15pt;width:66.65pt;height:59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" fillcolor="#4f81bd [3204]" strokecolor="#243f60 [1604]" strokeweight="2pt">
                <v:textbox>
                  <w:txbxContent>
                    <w:p w14:paraId="5572E496" w14:textId="77777777" w:rsidR="008B30A3" w:rsidRDefault="00000000">
                      <w:pPr>
                        <w:jc w:val="center"/>
                      </w:pPr>
                      <w:r>
                        <w:t>Handle</w:t>
                      </w:r>
                    </w:p>
                    <w:p w14:paraId="33B8276F" w14:textId="77777777" w:rsidR="008B30A3" w:rsidRDefault="00000000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i</w:t>
                      </w:r>
                      <w:r>
                        <w:t>nterfac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08ADFA48" wp14:editId="15673EE3">
                <wp:simplePos x="0" y="0"/>
                <wp:positionH relativeFrom="column">
                  <wp:posOffset>2425700</wp:posOffset>
                </wp:positionH>
                <wp:positionV relativeFrom="paragraph">
                  <wp:posOffset>160020</wp:posOffset>
                </wp:positionV>
                <wp:extent cx="495300" cy="45720"/>
                <wp:effectExtent l="0" t="19050" r="38735" b="31115"/>
                <wp:wrapNone/>
                <wp:docPr id="32" name="右箭头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129" cy="4571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977C85" id="右箭头 32" o:spid="_x0000_s1026" type="#_x0000_t13" style="position:absolute;left:0;text-align:left;margin-left:191pt;margin-top:12.6pt;width:39pt;height:3.6pt;z-index: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" adj="20603" fillcolor="#4f81bd [3204]" strokecolor="#243f60 [1604]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34E4586E" wp14:editId="37213A82">
                <wp:simplePos x="0" y="0"/>
                <wp:positionH relativeFrom="column">
                  <wp:posOffset>2950845</wp:posOffset>
                </wp:positionH>
                <wp:positionV relativeFrom="paragraph">
                  <wp:posOffset>128270</wp:posOffset>
                </wp:positionV>
                <wp:extent cx="1405890" cy="793750"/>
                <wp:effectExtent l="0" t="0" r="23495" b="26035"/>
                <wp:wrapNone/>
                <wp:docPr id="33" name="流程图: 过程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5720" cy="79362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5101EC" w14:textId="77777777" w:rsidR="008B30A3" w:rsidRDefault="00000000">
                            <w:r>
                              <w:t>Service handle threa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E4586E" id="流程图: 过程 33" o:spid="_x0000_s1046" type="#_x0000_t109" style="position:absolute;left:0;text-align:left;margin-left:232.35pt;margin-top:10.1pt;width:110.7pt;height:62.5pt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" fillcolor="#4f81bd [3204]" strokecolor="#243f60 [1604]" strokeweight="2pt">
                <v:textbox>
                  <w:txbxContent>
                    <w:p w14:paraId="7C5101EC" w14:textId="77777777" w:rsidR="008B30A3" w:rsidRDefault="00000000">
                      <w:r>
                        <w:t>Service handle thread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10CE5473" wp14:editId="568A7906">
                <wp:simplePos x="0" y="0"/>
                <wp:positionH relativeFrom="column">
                  <wp:posOffset>1409065</wp:posOffset>
                </wp:positionH>
                <wp:positionV relativeFrom="paragraph">
                  <wp:posOffset>19050</wp:posOffset>
                </wp:positionV>
                <wp:extent cx="1003300" cy="269875"/>
                <wp:effectExtent l="0" t="0" r="26035" b="15875"/>
                <wp:wrapNone/>
                <wp:docPr id="29" name="流程图: 过程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3111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F7D56AA" w14:textId="77777777" w:rsidR="008B30A3" w:rsidRDefault="00000000">
                            <w:pPr>
                              <w:jc w:val="center"/>
                            </w:pPr>
                            <w:r>
                              <w:t>Client/conn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0CE5473" id="流程图: 过程 29" o:spid="_x0000_s1047" type="#_x0000_t109" style="position:absolute;left:0;text-align:left;margin-left:110.95pt;margin-top:1.5pt;width:79pt;height:21.25pt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" fillcolor="#4f81bd [3204]" strokecolor="#243f60 [1604]" strokeweight="2pt">
                <v:textbox>
                  <w:txbxContent>
                    <w:p w14:paraId="4F7D56AA" w14:textId="77777777" w:rsidR="008B30A3" w:rsidRDefault="00000000">
                      <w:pPr>
                        <w:jc w:val="center"/>
                      </w:pPr>
                      <w:r>
                        <w:t>Client/connect</w:t>
                      </w:r>
                    </w:p>
                  </w:txbxContent>
                </v:textbox>
              </v:shape>
            </w:pict>
          </mc:Fallback>
        </mc:AlternateContent>
      </w:r>
    </w:p>
    <w:p w14:paraId="1F1517E3" w14:textId="77777777" w:rsidR="008B30A3" w:rsidRDefault="0000000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951AC54" wp14:editId="6D4CE17D">
                <wp:simplePos x="0" y="0"/>
                <wp:positionH relativeFrom="column">
                  <wp:posOffset>716915</wp:posOffset>
                </wp:positionH>
                <wp:positionV relativeFrom="paragraph">
                  <wp:posOffset>182245</wp:posOffset>
                </wp:positionV>
                <wp:extent cx="682625" cy="269875"/>
                <wp:effectExtent l="0" t="0" r="22860" b="15875"/>
                <wp:wrapNone/>
                <wp:docPr id="19" name="流程图: 过程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2388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4C406B1" w14:textId="77777777" w:rsidR="008B30A3" w:rsidRDefault="00000000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51AC54" id="流程图: 过程 19" o:spid="_x0000_s1048" type="#_x0000_t109" style="position:absolute;left:0;text-align:left;margin-left:56.45pt;margin-top:14.35pt;width:53.75pt;height:21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" fillcolor="#4f81bd [3204]" strokecolor="#243f60 [1604]" strokeweight="2pt">
                <v:textbox>
                  <w:txbxContent>
                    <w:p w14:paraId="44C406B1" w14:textId="77777777" w:rsidR="008B30A3" w:rsidRDefault="00000000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2</w:t>
                      </w:r>
                    </w:p>
                  </w:txbxContent>
                </v:textbox>
              </v:shape>
            </w:pict>
          </mc:Fallback>
        </mc:AlternateContent>
      </w:r>
    </w:p>
    <w:p w14:paraId="074221A1" w14:textId="77777777" w:rsidR="008B30A3" w:rsidRDefault="0000000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73637C" wp14:editId="1ABC5541">
                <wp:simplePos x="0" y="0"/>
                <wp:positionH relativeFrom="column">
                  <wp:posOffset>4382770</wp:posOffset>
                </wp:positionH>
                <wp:positionV relativeFrom="paragraph">
                  <wp:posOffset>93345</wp:posOffset>
                </wp:positionV>
                <wp:extent cx="461010" cy="46990"/>
                <wp:effectExtent l="0" t="19050" r="34290" b="29845"/>
                <wp:wrapNone/>
                <wp:docPr id="35" name="右箭头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461010" cy="46767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77F4FF" id="右箭头 35" o:spid="_x0000_s1026" type="#_x0000_t13" style="position:absolute;left:0;text-align:left;margin-left:345.1pt;margin-top:7.35pt;width:36.3pt;height:3.7pt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" adj="20504" fillcolor="#4f81bd [3204]" strokecolor="#243f60 [1604]" strokeweight="2pt"/>
            </w:pict>
          </mc:Fallback>
        </mc:AlternateContent>
      </w:r>
    </w:p>
    <w:p w14:paraId="0F10DFE1" w14:textId="77777777" w:rsidR="008B30A3" w:rsidRDefault="0000000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461F63D9" wp14:editId="3D464F61">
                <wp:simplePos x="0" y="0"/>
                <wp:positionH relativeFrom="column">
                  <wp:posOffset>1429385</wp:posOffset>
                </wp:positionH>
                <wp:positionV relativeFrom="paragraph">
                  <wp:posOffset>147955</wp:posOffset>
                </wp:positionV>
                <wp:extent cx="1023620" cy="269875"/>
                <wp:effectExtent l="0" t="0" r="24765" b="15875"/>
                <wp:wrapNone/>
                <wp:docPr id="31" name="流程图: 过程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582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3161450" w14:textId="77777777" w:rsidR="008B30A3" w:rsidRDefault="00000000">
                            <w:pPr>
                              <w:jc w:val="center"/>
                            </w:pPr>
                            <w:r>
                              <w:t>Client/conn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61F63D9" id="流程图: 过程 31" o:spid="_x0000_s1049" type="#_x0000_t109" style="position:absolute;left:0;text-align:left;margin-left:112.55pt;margin-top:11.65pt;width:80.6pt;height:21.25pt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" fillcolor="#4f81bd [3204]" strokecolor="#243f60 [1604]" strokeweight="2pt">
                <v:textbox>
                  <w:txbxContent>
                    <w:p w14:paraId="03161450" w14:textId="77777777" w:rsidR="008B30A3" w:rsidRDefault="00000000">
                      <w:pPr>
                        <w:jc w:val="center"/>
                      </w:pPr>
                      <w:r>
                        <w:t>Client/connec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D600405" wp14:editId="77870E1A">
                <wp:simplePos x="0" y="0"/>
                <wp:positionH relativeFrom="column">
                  <wp:posOffset>711200</wp:posOffset>
                </wp:positionH>
                <wp:positionV relativeFrom="paragraph">
                  <wp:posOffset>154940</wp:posOffset>
                </wp:positionV>
                <wp:extent cx="681990" cy="269875"/>
                <wp:effectExtent l="0" t="0" r="23495" b="15875"/>
                <wp:wrapNone/>
                <wp:docPr id="20" name="流程图: 过程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1980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08458A1" w14:textId="77777777" w:rsidR="008B30A3" w:rsidRDefault="00000000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D600405" id="流程图: 过程 20" o:spid="_x0000_s1050" type="#_x0000_t109" style="position:absolute;left:0;text-align:left;margin-left:56pt;margin-top:12.2pt;width:53.7pt;height:21.2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" fillcolor="#4f81bd [3204]" strokecolor="#243f60 [1604]" strokeweight="2pt">
                <v:textbox>
                  <w:txbxContent>
                    <w:p w14:paraId="408458A1" w14:textId="77777777" w:rsidR="008B30A3" w:rsidRDefault="00000000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n</w:t>
                      </w:r>
                    </w:p>
                  </w:txbxContent>
                </v:textbox>
              </v:shape>
            </w:pict>
          </mc:Fallback>
        </mc:AlternateContent>
      </w:r>
    </w:p>
    <w:p w14:paraId="15696BAB" w14:textId="77777777" w:rsidR="008B30A3" w:rsidRDefault="0000000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334F6EE" wp14:editId="71F1C91F">
                <wp:simplePos x="0" y="0"/>
                <wp:positionH relativeFrom="column">
                  <wp:posOffset>2479040</wp:posOffset>
                </wp:positionH>
                <wp:positionV relativeFrom="paragraph">
                  <wp:posOffset>71755</wp:posOffset>
                </wp:positionV>
                <wp:extent cx="461010" cy="45085"/>
                <wp:effectExtent l="0" t="19050" r="34290" b="31115"/>
                <wp:wrapNone/>
                <wp:docPr id="23" name="右箭头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101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C4E4D92" id="右箭头 32" o:spid="_x0000_s1026" type="#_x0000_t13" style="position:absolute;left:0;text-align:left;margin-left:195.2pt;margin-top:5.65pt;width:36.3pt;height:3.5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" adj="20544" fillcolor="#4f81bd [3204]" strokecolor="#243f60 [1604]" strokeweight="2pt"/>
            </w:pict>
          </mc:Fallback>
        </mc:AlternateContent>
      </w:r>
    </w:p>
    <w:p w14:paraId="08544A0E" w14:textId="77777777" w:rsidR="008B30A3" w:rsidRDefault="00000000"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3BDA119" wp14:editId="7CDA1937">
                <wp:simplePos x="0" y="0"/>
                <wp:positionH relativeFrom="column">
                  <wp:posOffset>2075815</wp:posOffset>
                </wp:positionH>
                <wp:positionV relativeFrom="paragraph">
                  <wp:posOffset>43815</wp:posOffset>
                </wp:positionV>
                <wp:extent cx="45720" cy="308610"/>
                <wp:effectExtent l="19050" t="19050" r="31115" b="15875"/>
                <wp:wrapNone/>
                <wp:docPr id="39" name="箭头: 下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45719" cy="308496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D8A079" w14:textId="77777777" w:rsidR="008B30A3" w:rsidRDefault="00000000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hi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BDA119" id="箭头: 下 39" o:spid="_x0000_s1051" type="#_x0000_t67" style="position:absolute;left:0;text-align:left;margin-left:163.45pt;margin-top:3.45pt;width:3.6pt;height:24.3pt;flip:y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" adj="19999" fillcolor="#4f81bd [3204]" strokecolor="#243f60 [1604]" strokeweight="2pt">
                <v:textbox>
                  <w:txbxContent>
                    <w:p w14:paraId="78D8A079" w14:textId="77777777" w:rsidR="008B30A3" w:rsidRDefault="00000000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s</w:t>
                      </w:r>
                      <w:r>
                        <w:t>hi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24A9A0C7" w14:textId="77777777" w:rsidR="008B30A3" w:rsidRDefault="0000000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6064AB7" wp14:editId="4A6D3282">
                <wp:simplePos x="0" y="0"/>
                <wp:positionH relativeFrom="column">
                  <wp:posOffset>1429385</wp:posOffset>
                </wp:positionH>
                <wp:positionV relativeFrom="paragraph">
                  <wp:posOffset>184150</wp:posOffset>
                </wp:positionV>
                <wp:extent cx="1221105" cy="269875"/>
                <wp:effectExtent l="0" t="0" r="17145" b="15875"/>
                <wp:wrapNone/>
                <wp:docPr id="38" name="流程图: 过程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1105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54D8916" w14:textId="77777777" w:rsidR="008B30A3" w:rsidRDefault="00000000">
                            <w:pPr>
                              <w:jc w:val="center"/>
                            </w:pPr>
                            <w:r>
                              <w:t>Slave thread event</w:t>
                            </w:r>
                          </w:p>
                          <w:p w14:paraId="4A90EB5B" w14:textId="77777777" w:rsidR="008B30A3" w:rsidRDefault="008B30A3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064AB7" id="流程图: 过程 38" o:spid="_x0000_s1052" type="#_x0000_t109" style="position:absolute;left:0;text-align:left;margin-left:112.55pt;margin-top:14.5pt;width:96.15pt;height:21.2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" fillcolor="#4f81bd [3204]" strokecolor="#243f60 [1604]" strokeweight="2pt">
                <v:textbox>
                  <w:txbxContent>
                    <w:p w14:paraId="454D8916" w14:textId="77777777" w:rsidR="008B30A3" w:rsidRDefault="00000000">
                      <w:pPr>
                        <w:jc w:val="center"/>
                      </w:pPr>
                      <w:r>
                        <w:t>Slave thread event</w:t>
                      </w:r>
                    </w:p>
                    <w:p w14:paraId="4A90EB5B" w14:textId="77777777" w:rsidR="008B30A3" w:rsidRDefault="008B30A3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14:paraId="1A89B3C8" w14:textId="77777777" w:rsidR="008B30A3" w:rsidRDefault="008B30A3"/>
    <w:p w14:paraId="2FC2D00E" w14:textId="77777777" w:rsidR="008B30A3" w:rsidRDefault="00000000">
      <w:pPr>
        <w:pStyle w:val="2"/>
        <w:numPr>
          <w:ilvl w:val="0"/>
          <w:numId w:val="4"/>
        </w:numPr>
      </w:pPr>
      <w:bookmarkStart w:id="11" w:name="_Toc169471509"/>
      <w:r>
        <w:rPr>
          <w:rFonts w:hint="eastAsia"/>
        </w:rPr>
        <w:t>概要设计</w:t>
      </w:r>
      <w:bookmarkEnd w:id="11"/>
    </w:p>
    <w:p w14:paraId="5FB47F1A" w14:textId="77777777" w:rsidR="008B30A3" w:rsidRDefault="00000000">
      <w:proofErr w:type="spellStart"/>
      <w:r>
        <w:rPr>
          <w:rFonts w:hint="eastAsia"/>
        </w:rPr>
        <w:t>ClientMgr</w:t>
      </w:r>
      <w:proofErr w:type="spellEnd"/>
      <w:r>
        <w:rPr>
          <w:rFonts w:hint="eastAsia"/>
        </w:rPr>
        <w:t>启动的时候将所有的客户端做一个</w:t>
      </w:r>
      <w:r>
        <w:rPr>
          <w:rFonts w:hint="eastAsia"/>
        </w:rPr>
        <w:t>connect</w:t>
      </w:r>
      <w:r>
        <w:rPr>
          <w:rFonts w:hint="eastAsia"/>
        </w:rPr>
        <w:t>连接。连接之后生成一个</w:t>
      </w:r>
      <w:r>
        <w:rPr>
          <w:rFonts w:hint="eastAsia"/>
        </w:rPr>
        <w:t>connect</w:t>
      </w:r>
      <w:r>
        <w:rPr>
          <w:rFonts w:hint="eastAsia"/>
        </w:rPr>
        <w:t>对象。并注册事件。如果没有连接成功的，会启动一个定时任务，</w:t>
      </w:r>
      <w:r>
        <w:rPr>
          <w:rFonts w:hint="eastAsia"/>
        </w:rPr>
        <w:t>1</w:t>
      </w:r>
      <w:r>
        <w:rPr>
          <w:rFonts w:hint="eastAsia"/>
        </w:rPr>
        <w:t>秒钟进行一次重连。同时也会启动一个定时任务，定期发送心跳包。</w:t>
      </w:r>
    </w:p>
    <w:p w14:paraId="2A7CF65E" w14:textId="77777777" w:rsidR="008B30A3" w:rsidRDefault="008B30A3">
      <w:pPr>
        <w:rPr>
          <w:color w:val="FF0000"/>
        </w:rPr>
      </w:pPr>
    </w:p>
    <w:p w14:paraId="17043989" w14:textId="77777777" w:rsidR="008B30A3" w:rsidRDefault="00000000">
      <w:pPr>
        <w:pStyle w:val="2"/>
        <w:numPr>
          <w:ilvl w:val="0"/>
          <w:numId w:val="5"/>
        </w:numPr>
      </w:pPr>
      <w:bookmarkStart w:id="12" w:name="_Toc169471510"/>
      <w:r>
        <w:rPr>
          <w:rFonts w:hint="eastAsia"/>
        </w:rPr>
        <w:t>异步调用根本</w:t>
      </w:r>
      <w:bookmarkEnd w:id="12"/>
    </w:p>
    <w:p w14:paraId="181FF7E4" w14:textId="77777777" w:rsidR="008B30A3" w:rsidRDefault="00000000">
      <w:r>
        <w:rPr>
          <w:rFonts w:hint="eastAsia"/>
        </w:rPr>
        <w:t>需要在</w:t>
      </w:r>
      <w:r>
        <w:rPr>
          <w:rFonts w:hint="eastAsia"/>
        </w:rPr>
        <w:t>message</w:t>
      </w:r>
      <w:r>
        <w:rPr>
          <w:rFonts w:hint="eastAsia"/>
        </w:rPr>
        <w:t>中保存一个协议请求的</w:t>
      </w:r>
      <w:proofErr w:type="spellStart"/>
      <w:r>
        <w:rPr>
          <w:rFonts w:hint="eastAsia"/>
        </w:rPr>
        <w:t>request_id</w:t>
      </w:r>
      <w:proofErr w:type="spellEnd"/>
      <w:r>
        <w:rPr>
          <w:rFonts w:hint="eastAsia"/>
        </w:rPr>
        <w:t>，循环遍历</w:t>
      </w:r>
      <w:r>
        <w:rPr>
          <w:rFonts w:hint="eastAsia"/>
        </w:rPr>
        <w:t>timer</w:t>
      </w:r>
      <w:r>
        <w:rPr>
          <w:rFonts w:hint="eastAsia"/>
        </w:rPr>
        <w:t>的时候才知道是否已经超时，如果超时则删除对应的请求。（如</w:t>
      </w:r>
      <w:r>
        <w:rPr>
          <w:rFonts w:hint="eastAsia"/>
        </w:rPr>
        <w:t>rapid</w:t>
      </w:r>
      <w:r>
        <w:rPr>
          <w:rFonts w:hint="eastAsia"/>
        </w:rPr>
        <w:t>协议）</w:t>
      </w:r>
    </w:p>
    <w:p w14:paraId="1D75A55F" w14:textId="77777777" w:rsidR="008B30A3" w:rsidRDefault="008B30A3"/>
    <w:p w14:paraId="4555E230" w14:textId="77777777" w:rsidR="008B30A3" w:rsidRDefault="00000000">
      <w:r>
        <w:rPr>
          <w:rFonts w:hint="eastAsia"/>
        </w:rPr>
        <w:t>如果超时之后请求又回来了，因为之前保存的</w:t>
      </w:r>
      <w:r>
        <w:rPr>
          <w:rFonts w:hint="eastAsia"/>
        </w:rPr>
        <w:t>map</w:t>
      </w:r>
      <w:r>
        <w:rPr>
          <w:rFonts w:hint="eastAsia"/>
        </w:rPr>
        <w:t>里面发现没有了，则说明已经超时了，给个</w:t>
      </w:r>
      <w:r>
        <w:rPr>
          <w:rFonts w:hint="eastAsia"/>
        </w:rPr>
        <w:t>warning</w:t>
      </w:r>
      <w:r>
        <w:t>/info/trace</w:t>
      </w:r>
      <w:r>
        <w:rPr>
          <w:rFonts w:hint="eastAsia"/>
        </w:rPr>
        <w:t>。</w:t>
      </w:r>
    </w:p>
    <w:p w14:paraId="0AD31984" w14:textId="77777777" w:rsidR="008B30A3" w:rsidRDefault="008B30A3"/>
    <w:p w14:paraId="5F869AC4" w14:textId="77777777" w:rsidR="008B30A3" w:rsidRDefault="00000000">
      <w:r>
        <w:rPr>
          <w:rFonts w:hint="eastAsia"/>
        </w:rPr>
        <w:t>对于普通的</w:t>
      </w:r>
      <w:r>
        <w:rPr>
          <w:rFonts w:hint="eastAsia"/>
        </w:rPr>
        <w:t>http</w:t>
      </w:r>
      <w:r>
        <w:rPr>
          <w:rFonts w:hint="eastAsia"/>
        </w:rPr>
        <w:t>请求，没有唯一</w:t>
      </w:r>
      <w:r>
        <w:rPr>
          <w:rFonts w:hint="eastAsia"/>
        </w:rPr>
        <w:t>id</w:t>
      </w:r>
      <w:r>
        <w:rPr>
          <w:rFonts w:hint="eastAsia"/>
        </w:rPr>
        <w:t>，无法进行异步调用，只能同步发送消息。</w:t>
      </w:r>
    </w:p>
    <w:p w14:paraId="49EC4BC9" w14:textId="77777777" w:rsidR="008B30A3" w:rsidRDefault="00000000">
      <w:r>
        <w:rPr>
          <w:rFonts w:hint="eastAsia"/>
        </w:rPr>
        <w:t>对于</w:t>
      </w:r>
      <w:proofErr w:type="spellStart"/>
      <w:r>
        <w:rPr>
          <w:rFonts w:hint="eastAsia"/>
        </w:rPr>
        <w:t>redies</w:t>
      </w:r>
      <w:proofErr w:type="spellEnd"/>
      <w:r>
        <w:rPr>
          <w:rFonts w:hint="eastAsia"/>
        </w:rPr>
        <w:t>这种单线程</w:t>
      </w:r>
      <w:r>
        <w:rPr>
          <w:rFonts w:hint="eastAsia"/>
        </w:rPr>
        <w:t>server</w:t>
      </w:r>
      <w:r>
        <w:rPr>
          <w:rFonts w:hint="eastAsia"/>
        </w:rPr>
        <w:t>，如果以后实现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协议，则可以使用列表来保存，超时则删除列表的第一个元素。（或者超时就关闭连接）</w:t>
      </w:r>
    </w:p>
    <w:p w14:paraId="09243E28" w14:textId="77777777" w:rsidR="008B30A3" w:rsidRDefault="00000000">
      <w:pPr>
        <w:pStyle w:val="1"/>
        <w:numPr>
          <w:ilvl w:val="0"/>
          <w:numId w:val="1"/>
        </w:numPr>
      </w:pPr>
      <w:bookmarkStart w:id="13" w:name="_Toc169471511"/>
      <w:proofErr w:type="gramStart"/>
      <w:r>
        <w:rPr>
          <w:rFonts w:hint="eastAsia"/>
        </w:rPr>
        <w:lastRenderedPageBreak/>
        <w:t>协程设计</w:t>
      </w:r>
      <w:bookmarkEnd w:id="13"/>
      <w:proofErr w:type="gramEnd"/>
    </w:p>
    <w:p w14:paraId="4E7139BB" w14:textId="77777777" w:rsidR="008B30A3" w:rsidRDefault="00000000">
      <w:proofErr w:type="gramStart"/>
      <w:r>
        <w:rPr>
          <w:rFonts w:hint="eastAsia"/>
        </w:rPr>
        <w:t>协程的</w:t>
      </w:r>
      <w:proofErr w:type="gramEnd"/>
      <w:r>
        <w:rPr>
          <w:rFonts w:hint="eastAsia"/>
        </w:rPr>
        <w:t>本质就是开辟一段空间，在这段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空间内，使你的程序能正常运行，需要保证你的变量不要发生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溢出，切换出去之后保存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空间，</w:t>
      </w:r>
      <w:proofErr w:type="gramStart"/>
      <w:r>
        <w:rPr>
          <w:rFonts w:hint="eastAsia"/>
        </w:rPr>
        <w:t>切回来</w:t>
      </w:r>
      <w:proofErr w:type="gramEnd"/>
      <w:r>
        <w:rPr>
          <w:rFonts w:hint="eastAsia"/>
        </w:rPr>
        <w:t>之后恢复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空间</w:t>
      </w:r>
    </w:p>
    <w:p w14:paraId="68C0936C" w14:textId="77777777" w:rsidR="008B30A3" w:rsidRDefault="00000000">
      <w:r>
        <w:rPr>
          <w:rFonts w:hint="eastAsia"/>
        </w:rPr>
        <w:t>当发生阻塞操作时，切出协程，切换到另外</w:t>
      </w:r>
      <w:proofErr w:type="gramStart"/>
      <w:r>
        <w:rPr>
          <w:rFonts w:hint="eastAsia"/>
        </w:rPr>
        <w:t>一个协程去</w:t>
      </w:r>
      <w:proofErr w:type="gramEnd"/>
      <w:r>
        <w:rPr>
          <w:rFonts w:hint="eastAsia"/>
        </w:rPr>
        <w:t>运行，当阻塞的结果返回</w:t>
      </w:r>
      <w:r>
        <w:rPr>
          <w:rFonts w:hint="eastAsia"/>
        </w:rPr>
        <w:t>/</w:t>
      </w:r>
      <w:r>
        <w:rPr>
          <w:rFonts w:hint="eastAsia"/>
        </w:rPr>
        <w:t>或者超时的时候，</w:t>
      </w:r>
      <w:proofErr w:type="gramStart"/>
      <w:r>
        <w:rPr>
          <w:rFonts w:hint="eastAsia"/>
        </w:rPr>
        <w:t>切回协程</w:t>
      </w:r>
      <w:proofErr w:type="gramEnd"/>
      <w:r>
        <w:rPr>
          <w:rFonts w:hint="eastAsia"/>
        </w:rPr>
        <w:t>处理。</w:t>
      </w:r>
    </w:p>
    <w:p w14:paraId="3EE483EE" w14:textId="77777777" w:rsidR="008B30A3" w:rsidRDefault="008B30A3"/>
    <w:p w14:paraId="5FA6184D" w14:textId="77777777" w:rsidR="008B30A3" w:rsidRDefault="00000000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第一期</w:t>
      </w:r>
      <w:r>
        <w:rPr>
          <w:rFonts w:hint="eastAsia"/>
        </w:rPr>
        <w:t>v1.0</w:t>
      </w:r>
      <w:proofErr w:type="gramStart"/>
      <w:r>
        <w:rPr>
          <w:rFonts w:hint="eastAsia"/>
        </w:rPr>
        <w:t>协程设计</w:t>
      </w:r>
      <w:proofErr w:type="gramEnd"/>
      <w:r>
        <w:rPr>
          <w:rFonts w:hint="eastAsia"/>
        </w:rPr>
        <w:t>采用</w:t>
      </w:r>
      <w:proofErr w:type="spellStart"/>
      <w:r>
        <w:rPr>
          <w:rFonts w:hint="eastAsia"/>
        </w:rPr>
        <w:t>glibc</w:t>
      </w:r>
      <w:proofErr w:type="spellEnd"/>
      <w:r>
        <w:rPr>
          <w:rFonts w:hint="eastAsia"/>
        </w:rPr>
        <w:t>原始的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makecontext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和</w:t>
      </w:r>
      <w:proofErr w:type="spellStart"/>
      <w:r>
        <w:rPr>
          <w:rFonts w:ascii="新宋体" w:eastAsia="新宋体" w:cs="新宋体"/>
          <w:color w:val="000000"/>
          <w:kern w:val="0"/>
          <w:sz w:val="19"/>
          <w:szCs w:val="19"/>
        </w:rPr>
        <w:t>swapcontext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来实现协程。</w:t>
      </w:r>
    </w:p>
    <w:p w14:paraId="01FF2FD2" w14:textId="77777777" w:rsidR="008B30A3" w:rsidRDefault="008B30A3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35DA49B5" w14:textId="35DE9F3E" w:rsidR="00612D03" w:rsidRDefault="00000000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并且最简单的实现</w:t>
      </w:r>
      <w:proofErr w:type="spellStart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sendreceive</w:t>
      </w:r>
      <w:proofErr w:type="spell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函数，先send，send之后进行receive，receive中设置好定时器等需要的参数，然后切换</w:t>
      </w:r>
      <w:proofErr w:type="gramStart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出协程</w:t>
      </w:r>
      <w:proofErr w:type="gram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，当有消息返回/或者定时器超时，切换</w:t>
      </w:r>
      <w:proofErr w:type="gramStart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回协程</w:t>
      </w:r>
      <w:proofErr w:type="gramEnd"/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，继续处理，使业务端看起来完全时一个同步的接口，降低业务端编码和理解的难度。</w:t>
      </w:r>
    </w:p>
    <w:p w14:paraId="388FCF29" w14:textId="77777777" w:rsidR="00612D03" w:rsidRDefault="00612D03">
      <w:pPr>
        <w:widowControl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br w:type="page"/>
      </w:r>
    </w:p>
    <w:p w14:paraId="41A36ECE" w14:textId="77777777" w:rsidR="008B30A3" w:rsidRDefault="008B30A3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124A6400" w14:textId="77777777" w:rsidR="008B30A3" w:rsidRDefault="00000000">
      <w:pPr>
        <w:pStyle w:val="1"/>
        <w:numPr>
          <w:ilvl w:val="0"/>
          <w:numId w:val="1"/>
        </w:numPr>
      </w:pPr>
      <w:bookmarkStart w:id="14" w:name="_Toc169471512"/>
      <w:r>
        <w:rPr>
          <w:rFonts w:hint="eastAsia"/>
        </w:rPr>
        <w:t>二期问题</w:t>
      </w:r>
      <w:bookmarkEnd w:id="14"/>
    </w:p>
    <w:p w14:paraId="4AEB03CE" w14:textId="77777777" w:rsidR="008B30A3" w:rsidRDefault="00000000">
      <w:r>
        <w:rPr>
          <w:rFonts w:hint="eastAsia"/>
        </w:rPr>
        <w:t>因为第一期</w:t>
      </w:r>
      <w:proofErr w:type="gramStart"/>
      <w:r>
        <w:rPr>
          <w:rFonts w:hint="eastAsia"/>
        </w:rPr>
        <w:t>支持协程的</w:t>
      </w:r>
      <w:proofErr w:type="gramEnd"/>
      <w:r>
        <w:rPr>
          <w:rFonts w:hint="eastAsia"/>
        </w:rPr>
        <w:t>方式并不是特别通用的方式，比如和</w:t>
      </w:r>
      <w:proofErr w:type="spellStart"/>
      <w:r>
        <w:rPr>
          <w:rFonts w:hint="eastAsia"/>
        </w:rPr>
        <w:t>libco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spp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libgo</w:t>
      </w:r>
      <w:proofErr w:type="spellEnd"/>
      <w:r>
        <w:rPr>
          <w:rFonts w:hint="eastAsia"/>
        </w:rPr>
        <w:t>等支持的方式都有一定差异，预计需要一个大的版本改造</w:t>
      </w:r>
    </w:p>
    <w:p w14:paraId="34FDCB55" w14:textId="77777777" w:rsidR="008B30A3" w:rsidRDefault="00000000">
      <w:r>
        <w:rPr>
          <w:rFonts w:hint="eastAsia"/>
        </w:rPr>
        <w:t>1</w:t>
      </w:r>
      <w:r>
        <w:rPr>
          <w:rFonts w:hint="eastAsia"/>
        </w:rPr>
        <w:t>：去掉</w:t>
      </w:r>
      <w:r>
        <w:t>Service handle thread</w:t>
      </w:r>
      <w:r>
        <w:rPr>
          <w:rFonts w:hint="eastAsia"/>
        </w:rPr>
        <w:t>（已完成）</w:t>
      </w:r>
    </w:p>
    <w:p w14:paraId="180B28C6" w14:textId="025613BC" w:rsidR="005642D3" w:rsidRDefault="001D0311">
      <w:r>
        <w:t>2</w:t>
      </w:r>
      <w:r w:rsidR="005642D3">
        <w:rPr>
          <w:rFonts w:hint="eastAsia"/>
        </w:rPr>
        <w:t>：</w:t>
      </w:r>
      <w:proofErr w:type="gramStart"/>
      <w:r w:rsidR="005642D3">
        <w:rPr>
          <w:rFonts w:hint="eastAsia"/>
        </w:rPr>
        <w:t>协程支持</w:t>
      </w:r>
      <w:proofErr w:type="gramEnd"/>
      <w:r w:rsidR="005642D3">
        <w:rPr>
          <w:rFonts w:hint="eastAsia"/>
        </w:rPr>
        <w:t>按需创建</w:t>
      </w:r>
      <w:r w:rsidR="00CC36C6">
        <w:rPr>
          <w:rFonts w:hint="eastAsia"/>
        </w:rPr>
        <w:t>，并提供创建接口</w:t>
      </w:r>
      <w:r w:rsidR="005642D3">
        <w:rPr>
          <w:rFonts w:hint="eastAsia"/>
        </w:rPr>
        <w:t>，不再使用</w:t>
      </w:r>
      <w:proofErr w:type="gramStart"/>
      <w:r w:rsidR="005642D3">
        <w:rPr>
          <w:rFonts w:hint="eastAsia"/>
        </w:rPr>
        <w:t>固定协程数量</w:t>
      </w:r>
      <w:proofErr w:type="gramEnd"/>
      <w:r w:rsidR="009378E0">
        <w:rPr>
          <w:rFonts w:hint="eastAsia"/>
        </w:rPr>
        <w:t>（</w:t>
      </w:r>
      <w:r w:rsidR="002B6C63">
        <w:rPr>
          <w:rFonts w:hint="eastAsia"/>
        </w:rPr>
        <w:t>大概思路是，初始使用</w:t>
      </w:r>
      <w:proofErr w:type="gramStart"/>
      <w:r w:rsidR="002B6C63">
        <w:rPr>
          <w:rFonts w:hint="eastAsia"/>
        </w:rPr>
        <w:t>固定协程数量</w:t>
      </w:r>
      <w:proofErr w:type="gramEnd"/>
      <w:r w:rsidR="00B8798A">
        <w:rPr>
          <w:rFonts w:hint="eastAsia"/>
        </w:rPr>
        <w:t>，如果有空闲协程，直接取，如果不够则创建</w:t>
      </w:r>
      <w:r w:rsidR="009D3DBF">
        <w:rPr>
          <w:rFonts w:hint="eastAsia"/>
        </w:rPr>
        <w:t>，现有的使用数组</w:t>
      </w:r>
      <w:proofErr w:type="gramStart"/>
      <w:r w:rsidR="009D3DBF">
        <w:rPr>
          <w:rFonts w:hint="eastAsia"/>
        </w:rPr>
        <w:t>存储协程的</w:t>
      </w:r>
      <w:proofErr w:type="gramEnd"/>
      <w:r w:rsidR="009D3DBF">
        <w:rPr>
          <w:rFonts w:hint="eastAsia"/>
        </w:rPr>
        <w:t>方式需要改为使用队列</w:t>
      </w:r>
      <w:r w:rsidR="009378E0">
        <w:rPr>
          <w:rFonts w:hint="eastAsia"/>
        </w:rPr>
        <w:t>）</w:t>
      </w:r>
    </w:p>
    <w:p w14:paraId="39E6F301" w14:textId="652A04F4" w:rsidR="001D71C3" w:rsidRPr="001D71C3" w:rsidRDefault="001D0311">
      <w:pPr>
        <w:rPr>
          <w:rFonts w:hint="eastAsia"/>
        </w:rPr>
      </w:pPr>
      <w:r>
        <w:t>3</w:t>
      </w:r>
      <w:r w:rsidR="001D71C3">
        <w:rPr>
          <w:rFonts w:hint="eastAsia"/>
        </w:rPr>
        <w:t>：引入汇编</w:t>
      </w:r>
      <w:proofErr w:type="gramStart"/>
      <w:r w:rsidR="001D71C3">
        <w:rPr>
          <w:rFonts w:hint="eastAsia"/>
        </w:rPr>
        <w:t>版本协程支持</w:t>
      </w:r>
      <w:proofErr w:type="gramEnd"/>
      <w:r w:rsidR="001D71C3">
        <w:rPr>
          <w:rFonts w:hint="eastAsia"/>
        </w:rPr>
        <w:t>，比如</w:t>
      </w:r>
      <w:r w:rsidR="001D71C3">
        <w:rPr>
          <w:rFonts w:hint="eastAsia"/>
        </w:rPr>
        <w:t>boost</w:t>
      </w:r>
      <w:r w:rsidR="001D71C3">
        <w:rPr>
          <w:rFonts w:hint="eastAsia"/>
        </w:rPr>
        <w:t>的协程。</w:t>
      </w:r>
    </w:p>
    <w:p w14:paraId="076E3906" w14:textId="77E3A02B" w:rsidR="008B30A3" w:rsidRDefault="002964CB">
      <w:r>
        <w:t>4</w:t>
      </w:r>
      <w:r>
        <w:rPr>
          <w:rFonts w:hint="eastAsia"/>
        </w:rPr>
        <w:t>：</w:t>
      </w:r>
      <w:proofErr w:type="gramStart"/>
      <w:r>
        <w:rPr>
          <w:rFonts w:hint="eastAsia"/>
        </w:rPr>
        <w:t>解决协程</w:t>
      </w:r>
      <w:proofErr w:type="gramEnd"/>
      <w:r>
        <w:rPr>
          <w:rFonts w:hint="eastAsia"/>
        </w:rPr>
        <w:t>server</w:t>
      </w:r>
      <w:r>
        <w:rPr>
          <w:rFonts w:hint="eastAsia"/>
        </w:rPr>
        <w:t>的时候有两个</w:t>
      </w:r>
      <w:r>
        <w:rPr>
          <w:rFonts w:hint="eastAsia"/>
        </w:rPr>
        <w:t>timer</w:t>
      </w:r>
      <w:r>
        <w:rPr>
          <w:rFonts w:hint="eastAsia"/>
        </w:rPr>
        <w:t>的问题</w:t>
      </w:r>
    </w:p>
    <w:p w14:paraId="2A8E570D" w14:textId="6228E56A" w:rsidR="008B30A3" w:rsidRDefault="002964CB">
      <w:r>
        <w:t>5</w:t>
      </w:r>
      <w:r>
        <w:rPr>
          <w:rFonts w:hint="eastAsia"/>
        </w:rPr>
        <w:t>：</w:t>
      </w:r>
      <w:proofErr w:type="gramStart"/>
      <w:r>
        <w:rPr>
          <w:rFonts w:hint="eastAsia"/>
        </w:rPr>
        <w:t>协程使用</w:t>
      </w:r>
      <w:proofErr w:type="gramEnd"/>
      <w:r>
        <w:rPr>
          <w:rFonts w:hint="eastAsia"/>
        </w:rPr>
        <w:t>方式改进</w:t>
      </w:r>
      <w:proofErr w:type="gramStart"/>
      <w:r>
        <w:rPr>
          <w:rFonts w:hint="eastAsia"/>
        </w:rPr>
        <w:t>与协程改进</w:t>
      </w:r>
      <w:proofErr w:type="gramEnd"/>
      <w:r>
        <w:rPr>
          <w:rFonts w:hint="eastAsia"/>
        </w:rPr>
        <w:t>（包括可配置选择某种方式的协程）</w:t>
      </w:r>
    </w:p>
    <w:p w14:paraId="31AE4638" w14:textId="5B67C9E9" w:rsidR="008B30A3" w:rsidRDefault="002964CB">
      <w:r>
        <w:t>6</w:t>
      </w:r>
      <w:r>
        <w:rPr>
          <w:rFonts w:hint="eastAsia"/>
        </w:rPr>
        <w:t>：支持</w:t>
      </w:r>
      <w:proofErr w:type="spellStart"/>
      <w:r>
        <w:rPr>
          <w:rFonts w:hint="eastAsia"/>
        </w:rPr>
        <w:t>adx</w:t>
      </w:r>
      <w:proofErr w:type="spellEnd"/>
      <w:r>
        <w:rPr>
          <w:rFonts w:hint="eastAsia"/>
        </w:rPr>
        <w:t>向多个</w:t>
      </w:r>
      <w:proofErr w:type="spellStart"/>
      <w:r>
        <w:rPr>
          <w:rFonts w:hint="eastAsia"/>
        </w:rPr>
        <w:t>dsp</w:t>
      </w:r>
      <w:proofErr w:type="spellEnd"/>
      <w:r>
        <w:rPr>
          <w:rFonts w:hint="eastAsia"/>
        </w:rPr>
        <w:t>发送的方式</w:t>
      </w:r>
    </w:p>
    <w:p w14:paraId="05C8AA8A" w14:textId="6EC0DCB7" w:rsidR="008B30A3" w:rsidRDefault="002964CB">
      <w:r>
        <w:t>7</w:t>
      </w:r>
      <w:r>
        <w:rPr>
          <w:rFonts w:hint="eastAsia"/>
        </w:rPr>
        <w:t>：支持配置</w:t>
      </w:r>
      <w:r>
        <w:rPr>
          <w:rFonts w:hint="eastAsia"/>
        </w:rPr>
        <w:t>reload</w:t>
      </w:r>
    </w:p>
    <w:p w14:paraId="7E431B96" w14:textId="71FF629D" w:rsidR="008B30A3" w:rsidRDefault="002964CB">
      <w:r>
        <w:t>8</w:t>
      </w:r>
      <w:r>
        <w:rPr>
          <w:rFonts w:hint="eastAsia"/>
        </w:rPr>
        <w:t>：利用</w:t>
      </w:r>
      <w:proofErr w:type="gramStart"/>
      <w:r>
        <w:rPr>
          <w:rFonts w:hint="eastAsia"/>
        </w:rPr>
        <w:t>协程实现</w:t>
      </w:r>
      <w:proofErr w:type="gramEnd"/>
      <w:r>
        <w:rPr>
          <w:rFonts w:hint="eastAsia"/>
        </w:rPr>
        <w:t>部分阻塞函数支持</w:t>
      </w:r>
      <w:r>
        <w:rPr>
          <w:rFonts w:hint="eastAsia"/>
        </w:rPr>
        <w:t>hook</w:t>
      </w:r>
    </w:p>
    <w:p w14:paraId="0FCB6C23" w14:textId="436F7653" w:rsidR="00B11AEF" w:rsidRDefault="002964CB">
      <w:r>
        <w:t>9</w:t>
      </w:r>
      <w:r>
        <w:rPr>
          <w:rFonts w:hint="eastAsia"/>
        </w:rPr>
        <w:t>：支持同时创建</w:t>
      </w:r>
      <w:proofErr w:type="gramStart"/>
      <w:r>
        <w:rPr>
          <w:rFonts w:hint="eastAsia"/>
        </w:rPr>
        <w:t>多个协程的</w:t>
      </w:r>
      <w:proofErr w:type="gramEnd"/>
      <w:r>
        <w:rPr>
          <w:rFonts w:hint="eastAsia"/>
        </w:rPr>
        <w:t>并发</w:t>
      </w:r>
    </w:p>
    <w:p w14:paraId="56ABC4FD" w14:textId="771566DB" w:rsidR="002964CB" w:rsidRDefault="00B11AEF" w:rsidP="005D1738">
      <w:pPr>
        <w:widowControl/>
        <w:jc w:val="left"/>
        <w:rPr>
          <w:rFonts w:hint="eastAsia"/>
        </w:rPr>
      </w:pPr>
      <w:r>
        <w:br w:type="page"/>
      </w:r>
    </w:p>
    <w:p w14:paraId="21CC2801" w14:textId="0F207E32" w:rsidR="002964CB" w:rsidRDefault="002964CB" w:rsidP="00993F57">
      <w:pPr>
        <w:pStyle w:val="1"/>
        <w:numPr>
          <w:ilvl w:val="0"/>
          <w:numId w:val="1"/>
        </w:numPr>
      </w:pPr>
      <w:bookmarkStart w:id="15" w:name="_Toc169471513"/>
      <w:r>
        <w:rPr>
          <w:rFonts w:hint="eastAsia"/>
        </w:rPr>
        <w:lastRenderedPageBreak/>
        <w:t>三期问题</w:t>
      </w:r>
      <w:bookmarkEnd w:id="15"/>
    </w:p>
    <w:p w14:paraId="640BF589" w14:textId="119C7796" w:rsidR="001F5166" w:rsidRDefault="00946D5A">
      <w:r>
        <w:t>1</w:t>
      </w:r>
      <w:r w:rsidR="00D8331C">
        <w:rPr>
          <w:rFonts w:hint="eastAsia"/>
        </w:rPr>
        <w:t>：</w:t>
      </w:r>
      <w:r w:rsidR="00A46695">
        <w:rPr>
          <w:rFonts w:hint="eastAsia"/>
        </w:rPr>
        <w:t>支持</w:t>
      </w:r>
      <w:r w:rsidR="00A46695">
        <w:rPr>
          <w:rFonts w:hint="eastAsia"/>
        </w:rPr>
        <w:t>filter</w:t>
      </w:r>
    </w:p>
    <w:p w14:paraId="79B1B136" w14:textId="77777777" w:rsidR="001F5166" w:rsidRDefault="00C10B70" w:rsidP="001F5166">
      <w:pPr>
        <w:ind w:firstLine="420"/>
      </w:pPr>
      <w:r>
        <w:rPr>
          <w:rFonts w:hint="eastAsia"/>
        </w:rPr>
        <w:t>服务端请求处理之前的</w:t>
      </w:r>
      <w:r>
        <w:rPr>
          <w:rFonts w:hint="eastAsia"/>
        </w:rPr>
        <w:t>filter</w:t>
      </w:r>
      <w:r>
        <w:rPr>
          <w:rFonts w:hint="eastAsia"/>
        </w:rPr>
        <w:t>，以及请求处理结束之后的</w:t>
      </w:r>
      <w:r>
        <w:rPr>
          <w:rFonts w:hint="eastAsia"/>
        </w:rPr>
        <w:t>filter</w:t>
      </w:r>
    </w:p>
    <w:p w14:paraId="0A0027E6" w14:textId="4CE75929" w:rsidR="008B30A3" w:rsidRDefault="001F5166" w:rsidP="001F5166">
      <w:pPr>
        <w:ind w:firstLine="420"/>
      </w:pPr>
      <w:r>
        <w:rPr>
          <w:rFonts w:hint="eastAsia"/>
        </w:rPr>
        <w:t>客户端发送请求之前的</w:t>
      </w:r>
      <w:r>
        <w:rPr>
          <w:rFonts w:hint="eastAsia"/>
        </w:rPr>
        <w:t>filter</w:t>
      </w:r>
      <w:r>
        <w:rPr>
          <w:rFonts w:hint="eastAsia"/>
        </w:rPr>
        <w:t>，以及客户端发送请求之后的</w:t>
      </w:r>
      <w:r>
        <w:rPr>
          <w:rFonts w:hint="eastAsia"/>
        </w:rPr>
        <w:t xml:space="preserve">filter </w:t>
      </w:r>
      <w:r>
        <w:t>[</w:t>
      </w:r>
      <w:r>
        <w:rPr>
          <w:rFonts w:hint="eastAsia"/>
        </w:rPr>
        <w:t>客户端也需要支持吗</w:t>
      </w:r>
      <w:r w:rsidR="001158B1">
        <w:rPr>
          <w:rFonts w:hint="eastAsia"/>
        </w:rPr>
        <w:t>？</w:t>
      </w:r>
      <w:r>
        <w:t>]</w:t>
      </w:r>
    </w:p>
    <w:p w14:paraId="26BA23F4" w14:textId="4FB7EB23" w:rsidR="00947A19" w:rsidRDefault="00946D5A" w:rsidP="00947A19">
      <w:r>
        <w:t>2</w:t>
      </w:r>
      <w:r w:rsidR="00947A19">
        <w:rPr>
          <w:rFonts w:hint="eastAsia"/>
        </w:rPr>
        <w:t>：支持过载保护</w:t>
      </w:r>
    </w:p>
    <w:p w14:paraId="5A126797" w14:textId="55CF2CE3" w:rsidR="000555B8" w:rsidRDefault="00946D5A" w:rsidP="00947A19">
      <w:r>
        <w:t>3</w:t>
      </w:r>
      <w:r w:rsidR="000555B8">
        <w:rPr>
          <w:rFonts w:hint="eastAsia"/>
        </w:rPr>
        <w:t>：支持服务</w:t>
      </w:r>
      <w:r w:rsidR="000555B8">
        <w:rPr>
          <w:rFonts w:hint="eastAsia"/>
        </w:rPr>
        <w:t>admin</w:t>
      </w:r>
      <w:r w:rsidR="000555B8">
        <w:rPr>
          <w:rFonts w:hint="eastAsia"/>
        </w:rPr>
        <w:t>管理端</w:t>
      </w:r>
    </w:p>
    <w:p w14:paraId="43076A56" w14:textId="16725CEF" w:rsidR="008B30A3" w:rsidRDefault="00946D5A">
      <w:r>
        <w:t>4</w:t>
      </w:r>
      <w:r w:rsidR="00423194">
        <w:rPr>
          <w:rFonts w:hint="eastAsia"/>
        </w:rPr>
        <w:t>：</w:t>
      </w:r>
      <w:r w:rsidR="00587F11">
        <w:rPr>
          <w:rFonts w:hint="eastAsia"/>
        </w:rPr>
        <w:t>支持</w:t>
      </w:r>
      <w:proofErr w:type="spellStart"/>
      <w:r w:rsidR="00587F11">
        <w:rPr>
          <w:rFonts w:hint="eastAsia"/>
        </w:rPr>
        <w:t>mysql</w:t>
      </w:r>
      <w:proofErr w:type="spellEnd"/>
    </w:p>
    <w:p w14:paraId="0E873F89" w14:textId="6353D122" w:rsidR="008B30A3" w:rsidRDefault="00946D5A">
      <w:r>
        <w:t>5</w:t>
      </w:r>
      <w:r w:rsidR="00587F11">
        <w:rPr>
          <w:rFonts w:hint="eastAsia"/>
        </w:rPr>
        <w:t>：支持</w:t>
      </w:r>
      <w:proofErr w:type="spellStart"/>
      <w:r w:rsidR="00587F11">
        <w:rPr>
          <w:rFonts w:hint="eastAsia"/>
        </w:rPr>
        <w:t>kafka</w:t>
      </w:r>
      <w:proofErr w:type="spellEnd"/>
    </w:p>
    <w:p w14:paraId="74537E1B" w14:textId="67704EAB" w:rsidR="00EB2B89" w:rsidRDefault="00946D5A">
      <w:r>
        <w:t>6</w:t>
      </w:r>
      <w:r w:rsidR="00EB2B89">
        <w:rPr>
          <w:rFonts w:hint="eastAsia"/>
        </w:rPr>
        <w:t>：支持</w:t>
      </w:r>
      <w:proofErr w:type="spellStart"/>
      <w:r w:rsidR="00EB2B89">
        <w:rPr>
          <w:rFonts w:hint="eastAsia"/>
        </w:rPr>
        <w:t>redis</w:t>
      </w:r>
      <w:proofErr w:type="spellEnd"/>
    </w:p>
    <w:p w14:paraId="52885D68" w14:textId="05938C1D" w:rsidR="008D3FDF" w:rsidRDefault="00946D5A">
      <w:r>
        <w:t>7</w:t>
      </w:r>
      <w:r w:rsidR="008D3FDF">
        <w:rPr>
          <w:rFonts w:hint="eastAsia"/>
        </w:rPr>
        <w:t>：支持其他开源协议，</w:t>
      </w:r>
      <w:r w:rsidR="006B3B84">
        <w:rPr>
          <w:rFonts w:hint="eastAsia"/>
        </w:rPr>
        <w:t>如</w:t>
      </w:r>
      <w:proofErr w:type="spellStart"/>
      <w:r w:rsidR="008D3FDF">
        <w:rPr>
          <w:rFonts w:hint="eastAsia"/>
        </w:rPr>
        <w:t>grpc</w:t>
      </w:r>
      <w:proofErr w:type="spellEnd"/>
      <w:r w:rsidR="008D3FDF">
        <w:rPr>
          <w:rFonts w:hint="eastAsia"/>
        </w:rPr>
        <w:t>，</w:t>
      </w:r>
      <w:proofErr w:type="spellStart"/>
      <w:r w:rsidR="008D3FDF">
        <w:rPr>
          <w:rFonts w:hint="eastAsia"/>
        </w:rPr>
        <w:t>brpc</w:t>
      </w:r>
      <w:proofErr w:type="spellEnd"/>
      <w:r w:rsidR="008D3FDF">
        <w:rPr>
          <w:rFonts w:hint="eastAsia"/>
        </w:rPr>
        <w:t>，</w:t>
      </w:r>
      <w:proofErr w:type="spellStart"/>
      <w:r w:rsidR="008D3FDF">
        <w:rPr>
          <w:rFonts w:hint="eastAsia"/>
        </w:rPr>
        <w:t>trpc</w:t>
      </w:r>
      <w:proofErr w:type="spellEnd"/>
      <w:r w:rsidR="0091709A">
        <w:rPr>
          <w:rFonts w:hint="eastAsia"/>
        </w:rPr>
        <w:t>，流</w:t>
      </w:r>
      <w:r w:rsidR="004E14E5">
        <w:rPr>
          <w:rFonts w:hint="eastAsia"/>
        </w:rPr>
        <w:t>式</w:t>
      </w:r>
      <w:r w:rsidR="0091709A">
        <w:rPr>
          <w:rFonts w:hint="eastAsia"/>
        </w:rPr>
        <w:t>协议</w:t>
      </w:r>
      <w:r w:rsidR="008D3FDF">
        <w:rPr>
          <w:rFonts w:hint="eastAsia"/>
        </w:rPr>
        <w:t>等</w:t>
      </w:r>
      <w:r w:rsidR="002D21F7">
        <w:rPr>
          <w:rFonts w:hint="eastAsia"/>
        </w:rPr>
        <w:t>。</w:t>
      </w:r>
    </w:p>
    <w:p w14:paraId="539F4AFE" w14:textId="3C581FF5" w:rsidR="003E0AE9" w:rsidRDefault="00946D5A">
      <w:r>
        <w:t>8</w:t>
      </w:r>
      <w:r w:rsidR="003E0AE9">
        <w:rPr>
          <w:rFonts w:hint="eastAsia"/>
        </w:rPr>
        <w:t>：支持名字服务</w:t>
      </w:r>
      <w:r w:rsidR="00542D6C">
        <w:rPr>
          <w:rFonts w:hint="eastAsia"/>
        </w:rPr>
        <w:t>。</w:t>
      </w:r>
    </w:p>
    <w:sectPr w:rsidR="003E0AE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CA32A8"/>
    <w:multiLevelType w:val="multilevel"/>
    <w:tmpl w:val="09CA32A8"/>
    <w:lvl w:ilvl="0">
      <w:start w:val="2"/>
      <w:numFmt w:val="decimal"/>
      <w:lvlText w:val="%1.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450082"/>
    <w:multiLevelType w:val="multilevel"/>
    <w:tmpl w:val="25450082"/>
    <w:lvl w:ilvl="0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5C3495D"/>
    <w:multiLevelType w:val="multilevel"/>
    <w:tmpl w:val="35C3495D"/>
    <w:lvl w:ilvl="0">
      <w:start w:val="2"/>
      <w:numFmt w:val="decimal"/>
      <w:lvlText w:val="%1.5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0955511"/>
    <w:multiLevelType w:val="multilevel"/>
    <w:tmpl w:val="40955511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.1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879336C"/>
    <w:multiLevelType w:val="multilevel"/>
    <w:tmpl w:val="6879336C"/>
    <w:lvl w:ilvl="0">
      <w:start w:val="2"/>
      <w:numFmt w:val="decimal"/>
      <w:lvlText w:val="%1.3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770856628">
    <w:abstractNumId w:val="3"/>
  </w:num>
  <w:num w:numId="2" w16cid:durableId="1653437693">
    <w:abstractNumId w:val="1"/>
  </w:num>
  <w:num w:numId="3" w16cid:durableId="37556510">
    <w:abstractNumId w:val="0"/>
  </w:num>
  <w:num w:numId="4" w16cid:durableId="1758206825">
    <w:abstractNumId w:val="4"/>
  </w:num>
  <w:num w:numId="5" w16cid:durableId="139979074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N2VlMDhmNzRmY2Y4YzMwMzRhMTcyNzk0NDFlYjEwNzcifQ=="/>
  </w:docVars>
  <w:rsids>
    <w:rsidRoot w:val="003A2815"/>
    <w:rsid w:val="00000731"/>
    <w:rsid w:val="00001B7B"/>
    <w:rsid w:val="000030A7"/>
    <w:rsid w:val="0000537C"/>
    <w:rsid w:val="00005956"/>
    <w:rsid w:val="0000721D"/>
    <w:rsid w:val="000111A1"/>
    <w:rsid w:val="000153B3"/>
    <w:rsid w:val="0001713C"/>
    <w:rsid w:val="000205B7"/>
    <w:rsid w:val="0002170E"/>
    <w:rsid w:val="000304DC"/>
    <w:rsid w:val="00030F58"/>
    <w:rsid w:val="00032160"/>
    <w:rsid w:val="0003435E"/>
    <w:rsid w:val="00034ED9"/>
    <w:rsid w:val="0003573E"/>
    <w:rsid w:val="000404F0"/>
    <w:rsid w:val="000406F4"/>
    <w:rsid w:val="000411A5"/>
    <w:rsid w:val="0004205E"/>
    <w:rsid w:val="000459C1"/>
    <w:rsid w:val="00050058"/>
    <w:rsid w:val="00050F00"/>
    <w:rsid w:val="00051F1C"/>
    <w:rsid w:val="000555B8"/>
    <w:rsid w:val="0005662B"/>
    <w:rsid w:val="0006079D"/>
    <w:rsid w:val="000616C6"/>
    <w:rsid w:val="000625C9"/>
    <w:rsid w:val="0006325C"/>
    <w:rsid w:val="00064684"/>
    <w:rsid w:val="00064BBA"/>
    <w:rsid w:val="00070469"/>
    <w:rsid w:val="000725EC"/>
    <w:rsid w:val="000735CA"/>
    <w:rsid w:val="00075ADE"/>
    <w:rsid w:val="00076E74"/>
    <w:rsid w:val="00085773"/>
    <w:rsid w:val="0008691F"/>
    <w:rsid w:val="000904A4"/>
    <w:rsid w:val="0009112C"/>
    <w:rsid w:val="00092310"/>
    <w:rsid w:val="0009320B"/>
    <w:rsid w:val="00094763"/>
    <w:rsid w:val="000A30F2"/>
    <w:rsid w:val="000A37BC"/>
    <w:rsid w:val="000A41D2"/>
    <w:rsid w:val="000A59D1"/>
    <w:rsid w:val="000A5F92"/>
    <w:rsid w:val="000A68DA"/>
    <w:rsid w:val="000B0345"/>
    <w:rsid w:val="000B06DF"/>
    <w:rsid w:val="000B237C"/>
    <w:rsid w:val="000B27ED"/>
    <w:rsid w:val="000B5330"/>
    <w:rsid w:val="000B58FE"/>
    <w:rsid w:val="000C0A49"/>
    <w:rsid w:val="000C6AC6"/>
    <w:rsid w:val="000D074E"/>
    <w:rsid w:val="000D22E6"/>
    <w:rsid w:val="000D350D"/>
    <w:rsid w:val="000D681D"/>
    <w:rsid w:val="000D7DE8"/>
    <w:rsid w:val="000E035C"/>
    <w:rsid w:val="000E0AC9"/>
    <w:rsid w:val="000E381C"/>
    <w:rsid w:val="000E3BC3"/>
    <w:rsid w:val="000F0FAA"/>
    <w:rsid w:val="000F138A"/>
    <w:rsid w:val="000F1DA7"/>
    <w:rsid w:val="000F27DF"/>
    <w:rsid w:val="000F3E19"/>
    <w:rsid w:val="000F62FC"/>
    <w:rsid w:val="00100DA3"/>
    <w:rsid w:val="00101DF8"/>
    <w:rsid w:val="00102B77"/>
    <w:rsid w:val="00102CE5"/>
    <w:rsid w:val="00104046"/>
    <w:rsid w:val="00106311"/>
    <w:rsid w:val="00106662"/>
    <w:rsid w:val="0010712E"/>
    <w:rsid w:val="00110902"/>
    <w:rsid w:val="0011147D"/>
    <w:rsid w:val="001115C8"/>
    <w:rsid w:val="0011227C"/>
    <w:rsid w:val="00112D54"/>
    <w:rsid w:val="00113214"/>
    <w:rsid w:val="00114FE2"/>
    <w:rsid w:val="001158B1"/>
    <w:rsid w:val="001166D8"/>
    <w:rsid w:val="00116D2C"/>
    <w:rsid w:val="001170C0"/>
    <w:rsid w:val="00121508"/>
    <w:rsid w:val="00122D32"/>
    <w:rsid w:val="00123E89"/>
    <w:rsid w:val="0013094B"/>
    <w:rsid w:val="001317AB"/>
    <w:rsid w:val="001320EF"/>
    <w:rsid w:val="001329D4"/>
    <w:rsid w:val="001456F0"/>
    <w:rsid w:val="001508AB"/>
    <w:rsid w:val="0015415B"/>
    <w:rsid w:val="00154FBE"/>
    <w:rsid w:val="001555DB"/>
    <w:rsid w:val="001607DE"/>
    <w:rsid w:val="00162D75"/>
    <w:rsid w:val="00164555"/>
    <w:rsid w:val="00166E42"/>
    <w:rsid w:val="00176589"/>
    <w:rsid w:val="0018030D"/>
    <w:rsid w:val="0018143B"/>
    <w:rsid w:val="0018218C"/>
    <w:rsid w:val="00182948"/>
    <w:rsid w:val="00183BD1"/>
    <w:rsid w:val="00185CF5"/>
    <w:rsid w:val="00187173"/>
    <w:rsid w:val="0019136A"/>
    <w:rsid w:val="0019361F"/>
    <w:rsid w:val="00197514"/>
    <w:rsid w:val="001A212B"/>
    <w:rsid w:val="001A2EA7"/>
    <w:rsid w:val="001B1A6D"/>
    <w:rsid w:val="001B2549"/>
    <w:rsid w:val="001B2F63"/>
    <w:rsid w:val="001B33E0"/>
    <w:rsid w:val="001B58F9"/>
    <w:rsid w:val="001C04A2"/>
    <w:rsid w:val="001C059A"/>
    <w:rsid w:val="001C3E65"/>
    <w:rsid w:val="001C6B6F"/>
    <w:rsid w:val="001D0311"/>
    <w:rsid w:val="001D05E6"/>
    <w:rsid w:val="001D1C97"/>
    <w:rsid w:val="001D34F6"/>
    <w:rsid w:val="001D4E6E"/>
    <w:rsid w:val="001D4F57"/>
    <w:rsid w:val="001D5382"/>
    <w:rsid w:val="001D5A60"/>
    <w:rsid w:val="001D71C3"/>
    <w:rsid w:val="001D7450"/>
    <w:rsid w:val="001E0340"/>
    <w:rsid w:val="001E0687"/>
    <w:rsid w:val="001E2130"/>
    <w:rsid w:val="001E4BE9"/>
    <w:rsid w:val="001E55C0"/>
    <w:rsid w:val="001E668C"/>
    <w:rsid w:val="001F0E6D"/>
    <w:rsid w:val="001F35F3"/>
    <w:rsid w:val="001F5166"/>
    <w:rsid w:val="001F7341"/>
    <w:rsid w:val="00201008"/>
    <w:rsid w:val="00202771"/>
    <w:rsid w:val="00203D65"/>
    <w:rsid w:val="00204788"/>
    <w:rsid w:val="00206BFA"/>
    <w:rsid w:val="00213AE5"/>
    <w:rsid w:val="002155FB"/>
    <w:rsid w:val="002207E1"/>
    <w:rsid w:val="00221FAA"/>
    <w:rsid w:val="00222B74"/>
    <w:rsid w:val="00222E28"/>
    <w:rsid w:val="00225054"/>
    <w:rsid w:val="00231301"/>
    <w:rsid w:val="00234E6E"/>
    <w:rsid w:val="00240AE2"/>
    <w:rsid w:val="00247F20"/>
    <w:rsid w:val="00252679"/>
    <w:rsid w:val="002529A1"/>
    <w:rsid w:val="00255A58"/>
    <w:rsid w:val="0027485E"/>
    <w:rsid w:val="00277E4E"/>
    <w:rsid w:val="00282B80"/>
    <w:rsid w:val="00285403"/>
    <w:rsid w:val="00287240"/>
    <w:rsid w:val="002919F2"/>
    <w:rsid w:val="00293B2E"/>
    <w:rsid w:val="002964CB"/>
    <w:rsid w:val="00297D0B"/>
    <w:rsid w:val="002A032E"/>
    <w:rsid w:val="002A477D"/>
    <w:rsid w:val="002A6017"/>
    <w:rsid w:val="002A6A29"/>
    <w:rsid w:val="002A7669"/>
    <w:rsid w:val="002B1D2D"/>
    <w:rsid w:val="002B3B1D"/>
    <w:rsid w:val="002B6C63"/>
    <w:rsid w:val="002C4DC8"/>
    <w:rsid w:val="002C6FE4"/>
    <w:rsid w:val="002D1533"/>
    <w:rsid w:val="002D21F7"/>
    <w:rsid w:val="002D4760"/>
    <w:rsid w:val="002D4AFE"/>
    <w:rsid w:val="002D5CF9"/>
    <w:rsid w:val="002E1072"/>
    <w:rsid w:val="002E62EF"/>
    <w:rsid w:val="002F103A"/>
    <w:rsid w:val="002F44D3"/>
    <w:rsid w:val="002F62F6"/>
    <w:rsid w:val="00303D3C"/>
    <w:rsid w:val="003051A1"/>
    <w:rsid w:val="00307ED8"/>
    <w:rsid w:val="0031103F"/>
    <w:rsid w:val="00326457"/>
    <w:rsid w:val="00330999"/>
    <w:rsid w:val="00340313"/>
    <w:rsid w:val="0034416B"/>
    <w:rsid w:val="00345C33"/>
    <w:rsid w:val="00345FEB"/>
    <w:rsid w:val="00347F62"/>
    <w:rsid w:val="003526E1"/>
    <w:rsid w:val="00352DB4"/>
    <w:rsid w:val="00356795"/>
    <w:rsid w:val="0036045D"/>
    <w:rsid w:val="00362805"/>
    <w:rsid w:val="00365380"/>
    <w:rsid w:val="00366B62"/>
    <w:rsid w:val="00371586"/>
    <w:rsid w:val="00373EE9"/>
    <w:rsid w:val="0037469F"/>
    <w:rsid w:val="003751AC"/>
    <w:rsid w:val="00375547"/>
    <w:rsid w:val="00391E96"/>
    <w:rsid w:val="00392BB1"/>
    <w:rsid w:val="00393B40"/>
    <w:rsid w:val="003963AB"/>
    <w:rsid w:val="00396BBB"/>
    <w:rsid w:val="00397075"/>
    <w:rsid w:val="003A2381"/>
    <w:rsid w:val="003A2815"/>
    <w:rsid w:val="003A46C4"/>
    <w:rsid w:val="003A5F38"/>
    <w:rsid w:val="003A6737"/>
    <w:rsid w:val="003B22BD"/>
    <w:rsid w:val="003B2B7B"/>
    <w:rsid w:val="003B5DF3"/>
    <w:rsid w:val="003B6A7B"/>
    <w:rsid w:val="003C1DBC"/>
    <w:rsid w:val="003D089D"/>
    <w:rsid w:val="003D1287"/>
    <w:rsid w:val="003D20EE"/>
    <w:rsid w:val="003D2CFA"/>
    <w:rsid w:val="003D4989"/>
    <w:rsid w:val="003D5586"/>
    <w:rsid w:val="003E0AE9"/>
    <w:rsid w:val="003E14D0"/>
    <w:rsid w:val="003E166A"/>
    <w:rsid w:val="003E5593"/>
    <w:rsid w:val="003F050E"/>
    <w:rsid w:val="003F0B14"/>
    <w:rsid w:val="003F1AE4"/>
    <w:rsid w:val="0040196F"/>
    <w:rsid w:val="00402DB0"/>
    <w:rsid w:val="00404DA0"/>
    <w:rsid w:val="004053D7"/>
    <w:rsid w:val="0040623E"/>
    <w:rsid w:val="00414969"/>
    <w:rsid w:val="00414DCC"/>
    <w:rsid w:val="00416D22"/>
    <w:rsid w:val="00421123"/>
    <w:rsid w:val="00423194"/>
    <w:rsid w:val="00423DD8"/>
    <w:rsid w:val="0042579F"/>
    <w:rsid w:val="00430545"/>
    <w:rsid w:val="00431B95"/>
    <w:rsid w:val="00431E63"/>
    <w:rsid w:val="00433CFF"/>
    <w:rsid w:val="00435046"/>
    <w:rsid w:val="00436FE6"/>
    <w:rsid w:val="004403C0"/>
    <w:rsid w:val="0044065B"/>
    <w:rsid w:val="00444188"/>
    <w:rsid w:val="00450805"/>
    <w:rsid w:val="0045298B"/>
    <w:rsid w:val="004544EF"/>
    <w:rsid w:val="004563C7"/>
    <w:rsid w:val="00456DB3"/>
    <w:rsid w:val="0046207F"/>
    <w:rsid w:val="00463AF4"/>
    <w:rsid w:val="00464CBF"/>
    <w:rsid w:val="00466996"/>
    <w:rsid w:val="004678A7"/>
    <w:rsid w:val="00470A90"/>
    <w:rsid w:val="00470AA9"/>
    <w:rsid w:val="004744DA"/>
    <w:rsid w:val="004745DF"/>
    <w:rsid w:val="00474D5B"/>
    <w:rsid w:val="0048197B"/>
    <w:rsid w:val="004828CB"/>
    <w:rsid w:val="0048673A"/>
    <w:rsid w:val="00492373"/>
    <w:rsid w:val="0049297C"/>
    <w:rsid w:val="00493747"/>
    <w:rsid w:val="00495E7E"/>
    <w:rsid w:val="004973BA"/>
    <w:rsid w:val="00497AD5"/>
    <w:rsid w:val="004A0114"/>
    <w:rsid w:val="004A1355"/>
    <w:rsid w:val="004A25A6"/>
    <w:rsid w:val="004A29F8"/>
    <w:rsid w:val="004A4DE4"/>
    <w:rsid w:val="004A5F63"/>
    <w:rsid w:val="004A637F"/>
    <w:rsid w:val="004B04DE"/>
    <w:rsid w:val="004B0649"/>
    <w:rsid w:val="004B2399"/>
    <w:rsid w:val="004B497A"/>
    <w:rsid w:val="004C0CFF"/>
    <w:rsid w:val="004C0FF7"/>
    <w:rsid w:val="004D3744"/>
    <w:rsid w:val="004D52FC"/>
    <w:rsid w:val="004D7EAF"/>
    <w:rsid w:val="004E14E5"/>
    <w:rsid w:val="004E1E09"/>
    <w:rsid w:val="004E5DE2"/>
    <w:rsid w:val="004E7AC9"/>
    <w:rsid w:val="004F3997"/>
    <w:rsid w:val="004F45F3"/>
    <w:rsid w:val="00500814"/>
    <w:rsid w:val="005015D7"/>
    <w:rsid w:val="00501694"/>
    <w:rsid w:val="005072C4"/>
    <w:rsid w:val="00510D22"/>
    <w:rsid w:val="00512E25"/>
    <w:rsid w:val="005141EC"/>
    <w:rsid w:val="00522F11"/>
    <w:rsid w:val="00523E69"/>
    <w:rsid w:val="00526847"/>
    <w:rsid w:val="00526BB1"/>
    <w:rsid w:val="00527475"/>
    <w:rsid w:val="005278CC"/>
    <w:rsid w:val="00530791"/>
    <w:rsid w:val="00533264"/>
    <w:rsid w:val="00535BDC"/>
    <w:rsid w:val="00537FB9"/>
    <w:rsid w:val="005412FE"/>
    <w:rsid w:val="005424A1"/>
    <w:rsid w:val="00542D6C"/>
    <w:rsid w:val="00546079"/>
    <w:rsid w:val="00546E1B"/>
    <w:rsid w:val="005538D0"/>
    <w:rsid w:val="00556346"/>
    <w:rsid w:val="00556BB4"/>
    <w:rsid w:val="005604A9"/>
    <w:rsid w:val="0056285E"/>
    <w:rsid w:val="005642D3"/>
    <w:rsid w:val="00566375"/>
    <w:rsid w:val="00567D02"/>
    <w:rsid w:val="00570CA3"/>
    <w:rsid w:val="0057295C"/>
    <w:rsid w:val="0057456A"/>
    <w:rsid w:val="00577A67"/>
    <w:rsid w:val="00581410"/>
    <w:rsid w:val="0058145C"/>
    <w:rsid w:val="00581B89"/>
    <w:rsid w:val="00584F73"/>
    <w:rsid w:val="005850DF"/>
    <w:rsid w:val="005850E4"/>
    <w:rsid w:val="005871D2"/>
    <w:rsid w:val="005872B6"/>
    <w:rsid w:val="00587F11"/>
    <w:rsid w:val="00590F1A"/>
    <w:rsid w:val="005923AA"/>
    <w:rsid w:val="00594C45"/>
    <w:rsid w:val="00595392"/>
    <w:rsid w:val="0059754B"/>
    <w:rsid w:val="005A08E6"/>
    <w:rsid w:val="005A1E5F"/>
    <w:rsid w:val="005A3ACE"/>
    <w:rsid w:val="005A64D5"/>
    <w:rsid w:val="005B15E9"/>
    <w:rsid w:val="005B1B54"/>
    <w:rsid w:val="005B3547"/>
    <w:rsid w:val="005B3FED"/>
    <w:rsid w:val="005B6D83"/>
    <w:rsid w:val="005B7ABA"/>
    <w:rsid w:val="005C15FE"/>
    <w:rsid w:val="005C21D0"/>
    <w:rsid w:val="005C354E"/>
    <w:rsid w:val="005C48B7"/>
    <w:rsid w:val="005C7C38"/>
    <w:rsid w:val="005D02A2"/>
    <w:rsid w:val="005D0F85"/>
    <w:rsid w:val="005D1738"/>
    <w:rsid w:val="005D634E"/>
    <w:rsid w:val="005E6078"/>
    <w:rsid w:val="005F1403"/>
    <w:rsid w:val="005F2019"/>
    <w:rsid w:val="005F591C"/>
    <w:rsid w:val="00600A8B"/>
    <w:rsid w:val="00601680"/>
    <w:rsid w:val="00602AF3"/>
    <w:rsid w:val="00603AD9"/>
    <w:rsid w:val="00603D89"/>
    <w:rsid w:val="006065BA"/>
    <w:rsid w:val="00612D03"/>
    <w:rsid w:val="00616E95"/>
    <w:rsid w:val="0062003E"/>
    <w:rsid w:val="00621DCF"/>
    <w:rsid w:val="00621F19"/>
    <w:rsid w:val="00626E47"/>
    <w:rsid w:val="00630580"/>
    <w:rsid w:val="006328EB"/>
    <w:rsid w:val="00632BB5"/>
    <w:rsid w:val="00635DB3"/>
    <w:rsid w:val="006366DC"/>
    <w:rsid w:val="0063771F"/>
    <w:rsid w:val="00637CD7"/>
    <w:rsid w:val="0064225F"/>
    <w:rsid w:val="00643525"/>
    <w:rsid w:val="006507CE"/>
    <w:rsid w:val="00650DAB"/>
    <w:rsid w:val="0065108A"/>
    <w:rsid w:val="00653593"/>
    <w:rsid w:val="00657CD7"/>
    <w:rsid w:val="00660D74"/>
    <w:rsid w:val="006625E0"/>
    <w:rsid w:val="00663E82"/>
    <w:rsid w:val="006655A2"/>
    <w:rsid w:val="00665AE7"/>
    <w:rsid w:val="00675885"/>
    <w:rsid w:val="0068135C"/>
    <w:rsid w:val="0068176E"/>
    <w:rsid w:val="0068369B"/>
    <w:rsid w:val="006848BF"/>
    <w:rsid w:val="00687907"/>
    <w:rsid w:val="00691472"/>
    <w:rsid w:val="006933DA"/>
    <w:rsid w:val="006943E6"/>
    <w:rsid w:val="006A1710"/>
    <w:rsid w:val="006A6FC1"/>
    <w:rsid w:val="006A738E"/>
    <w:rsid w:val="006B3B84"/>
    <w:rsid w:val="006B3C49"/>
    <w:rsid w:val="006B4516"/>
    <w:rsid w:val="006B5E52"/>
    <w:rsid w:val="006B6281"/>
    <w:rsid w:val="006B6BED"/>
    <w:rsid w:val="006C21A3"/>
    <w:rsid w:val="006D7BEB"/>
    <w:rsid w:val="006E107F"/>
    <w:rsid w:val="006E276C"/>
    <w:rsid w:val="006E59AD"/>
    <w:rsid w:val="006E5D56"/>
    <w:rsid w:val="006E64EB"/>
    <w:rsid w:val="006E68EE"/>
    <w:rsid w:val="006E70D4"/>
    <w:rsid w:val="006F0964"/>
    <w:rsid w:val="006F0A8D"/>
    <w:rsid w:val="006F1962"/>
    <w:rsid w:val="006F215A"/>
    <w:rsid w:val="006F6D23"/>
    <w:rsid w:val="00710CBC"/>
    <w:rsid w:val="00711D3F"/>
    <w:rsid w:val="0071523F"/>
    <w:rsid w:val="00716560"/>
    <w:rsid w:val="00716969"/>
    <w:rsid w:val="00716D35"/>
    <w:rsid w:val="00723073"/>
    <w:rsid w:val="00724B80"/>
    <w:rsid w:val="00727A27"/>
    <w:rsid w:val="00740B1D"/>
    <w:rsid w:val="00740C99"/>
    <w:rsid w:val="00744C98"/>
    <w:rsid w:val="00746D7D"/>
    <w:rsid w:val="00750F13"/>
    <w:rsid w:val="00757A49"/>
    <w:rsid w:val="007601A2"/>
    <w:rsid w:val="0076130F"/>
    <w:rsid w:val="007633F9"/>
    <w:rsid w:val="00764A3B"/>
    <w:rsid w:val="00766FA3"/>
    <w:rsid w:val="00767E89"/>
    <w:rsid w:val="007734F1"/>
    <w:rsid w:val="00774241"/>
    <w:rsid w:val="00776FB4"/>
    <w:rsid w:val="00782556"/>
    <w:rsid w:val="0078318A"/>
    <w:rsid w:val="00785DE5"/>
    <w:rsid w:val="00790F7C"/>
    <w:rsid w:val="0079428D"/>
    <w:rsid w:val="007946A7"/>
    <w:rsid w:val="007A03C3"/>
    <w:rsid w:val="007A064B"/>
    <w:rsid w:val="007A4F00"/>
    <w:rsid w:val="007A722A"/>
    <w:rsid w:val="007B0A2C"/>
    <w:rsid w:val="007B69FD"/>
    <w:rsid w:val="007B7663"/>
    <w:rsid w:val="007B77E6"/>
    <w:rsid w:val="007B7ACC"/>
    <w:rsid w:val="007C021B"/>
    <w:rsid w:val="007C58F3"/>
    <w:rsid w:val="007D5842"/>
    <w:rsid w:val="007E1A12"/>
    <w:rsid w:val="007E36D6"/>
    <w:rsid w:val="007E3CE3"/>
    <w:rsid w:val="007E5A59"/>
    <w:rsid w:val="007E76DC"/>
    <w:rsid w:val="007F0ED3"/>
    <w:rsid w:val="007F11CB"/>
    <w:rsid w:val="007F125E"/>
    <w:rsid w:val="007F2332"/>
    <w:rsid w:val="007F42C1"/>
    <w:rsid w:val="007F784F"/>
    <w:rsid w:val="00803EFC"/>
    <w:rsid w:val="0080610E"/>
    <w:rsid w:val="00807F1B"/>
    <w:rsid w:val="008106C1"/>
    <w:rsid w:val="008127AC"/>
    <w:rsid w:val="00812BAB"/>
    <w:rsid w:val="0081398E"/>
    <w:rsid w:val="00815A22"/>
    <w:rsid w:val="00816F99"/>
    <w:rsid w:val="00823180"/>
    <w:rsid w:val="0082613E"/>
    <w:rsid w:val="00826684"/>
    <w:rsid w:val="008300AE"/>
    <w:rsid w:val="008346E6"/>
    <w:rsid w:val="00835025"/>
    <w:rsid w:val="00836B86"/>
    <w:rsid w:val="008404F6"/>
    <w:rsid w:val="00840851"/>
    <w:rsid w:val="0084284E"/>
    <w:rsid w:val="00843AC4"/>
    <w:rsid w:val="0086004A"/>
    <w:rsid w:val="0086332E"/>
    <w:rsid w:val="00863B03"/>
    <w:rsid w:val="0086584C"/>
    <w:rsid w:val="00865F89"/>
    <w:rsid w:val="00873C2E"/>
    <w:rsid w:val="00880306"/>
    <w:rsid w:val="00883F71"/>
    <w:rsid w:val="00893E09"/>
    <w:rsid w:val="008944AB"/>
    <w:rsid w:val="00895F08"/>
    <w:rsid w:val="008A15FD"/>
    <w:rsid w:val="008A4949"/>
    <w:rsid w:val="008A5503"/>
    <w:rsid w:val="008A6256"/>
    <w:rsid w:val="008B30A3"/>
    <w:rsid w:val="008B30D1"/>
    <w:rsid w:val="008B6C89"/>
    <w:rsid w:val="008B7B96"/>
    <w:rsid w:val="008C2561"/>
    <w:rsid w:val="008C3F90"/>
    <w:rsid w:val="008D3FDF"/>
    <w:rsid w:val="008D4591"/>
    <w:rsid w:val="008E08F2"/>
    <w:rsid w:val="008E4B4D"/>
    <w:rsid w:val="008E57F8"/>
    <w:rsid w:val="008E65C1"/>
    <w:rsid w:val="008F014A"/>
    <w:rsid w:val="008F113A"/>
    <w:rsid w:val="008F2293"/>
    <w:rsid w:val="008F3E91"/>
    <w:rsid w:val="008F68B8"/>
    <w:rsid w:val="00904AEE"/>
    <w:rsid w:val="009057CB"/>
    <w:rsid w:val="009064C3"/>
    <w:rsid w:val="00907CC2"/>
    <w:rsid w:val="00910417"/>
    <w:rsid w:val="00913B4E"/>
    <w:rsid w:val="00915B55"/>
    <w:rsid w:val="00916A9D"/>
    <w:rsid w:val="00916F6C"/>
    <w:rsid w:val="0091709A"/>
    <w:rsid w:val="00917CC4"/>
    <w:rsid w:val="00922B9A"/>
    <w:rsid w:val="00924988"/>
    <w:rsid w:val="00924BED"/>
    <w:rsid w:val="00926A72"/>
    <w:rsid w:val="00927A75"/>
    <w:rsid w:val="00927AAB"/>
    <w:rsid w:val="00931054"/>
    <w:rsid w:val="009316B9"/>
    <w:rsid w:val="00931B58"/>
    <w:rsid w:val="009378E0"/>
    <w:rsid w:val="00940F35"/>
    <w:rsid w:val="0094289E"/>
    <w:rsid w:val="00946D5A"/>
    <w:rsid w:val="00947A19"/>
    <w:rsid w:val="0095037A"/>
    <w:rsid w:val="00953338"/>
    <w:rsid w:val="009651A4"/>
    <w:rsid w:val="009654C7"/>
    <w:rsid w:val="00965838"/>
    <w:rsid w:val="00972D3D"/>
    <w:rsid w:val="0098004D"/>
    <w:rsid w:val="009861D4"/>
    <w:rsid w:val="00986879"/>
    <w:rsid w:val="0099295E"/>
    <w:rsid w:val="00993F57"/>
    <w:rsid w:val="00995F97"/>
    <w:rsid w:val="0099637C"/>
    <w:rsid w:val="00996CCA"/>
    <w:rsid w:val="00997A2F"/>
    <w:rsid w:val="009A0885"/>
    <w:rsid w:val="009A1C5E"/>
    <w:rsid w:val="009A3FD0"/>
    <w:rsid w:val="009A4741"/>
    <w:rsid w:val="009A4A88"/>
    <w:rsid w:val="009A5023"/>
    <w:rsid w:val="009A5176"/>
    <w:rsid w:val="009A5A05"/>
    <w:rsid w:val="009B13FF"/>
    <w:rsid w:val="009B3B05"/>
    <w:rsid w:val="009B543A"/>
    <w:rsid w:val="009C021E"/>
    <w:rsid w:val="009C0EB9"/>
    <w:rsid w:val="009C2BBF"/>
    <w:rsid w:val="009C43B1"/>
    <w:rsid w:val="009C6109"/>
    <w:rsid w:val="009C7750"/>
    <w:rsid w:val="009C7B80"/>
    <w:rsid w:val="009D1BD7"/>
    <w:rsid w:val="009D3369"/>
    <w:rsid w:val="009D3D03"/>
    <w:rsid w:val="009D3DBF"/>
    <w:rsid w:val="009D483A"/>
    <w:rsid w:val="009D5CD8"/>
    <w:rsid w:val="009D69DB"/>
    <w:rsid w:val="009D78E1"/>
    <w:rsid w:val="009E21AC"/>
    <w:rsid w:val="009E2CB0"/>
    <w:rsid w:val="009E310A"/>
    <w:rsid w:val="009E489E"/>
    <w:rsid w:val="009E4AD0"/>
    <w:rsid w:val="009E4F48"/>
    <w:rsid w:val="009F2694"/>
    <w:rsid w:val="009F420F"/>
    <w:rsid w:val="009F4D5C"/>
    <w:rsid w:val="009F4E01"/>
    <w:rsid w:val="009F6F8E"/>
    <w:rsid w:val="00A03510"/>
    <w:rsid w:val="00A04F6E"/>
    <w:rsid w:val="00A071D3"/>
    <w:rsid w:val="00A10BE7"/>
    <w:rsid w:val="00A15D2F"/>
    <w:rsid w:val="00A15D81"/>
    <w:rsid w:val="00A16770"/>
    <w:rsid w:val="00A2454B"/>
    <w:rsid w:val="00A2499F"/>
    <w:rsid w:val="00A26EC3"/>
    <w:rsid w:val="00A26F8D"/>
    <w:rsid w:val="00A30B91"/>
    <w:rsid w:val="00A325A8"/>
    <w:rsid w:val="00A357F0"/>
    <w:rsid w:val="00A36AEB"/>
    <w:rsid w:val="00A418A4"/>
    <w:rsid w:val="00A46695"/>
    <w:rsid w:val="00A46821"/>
    <w:rsid w:val="00A51AA8"/>
    <w:rsid w:val="00A5362F"/>
    <w:rsid w:val="00A6078B"/>
    <w:rsid w:val="00A61444"/>
    <w:rsid w:val="00A6375A"/>
    <w:rsid w:val="00A63ECB"/>
    <w:rsid w:val="00A63F75"/>
    <w:rsid w:val="00A6525D"/>
    <w:rsid w:val="00A67CFC"/>
    <w:rsid w:val="00A700CE"/>
    <w:rsid w:val="00A70169"/>
    <w:rsid w:val="00A7217A"/>
    <w:rsid w:val="00A730FE"/>
    <w:rsid w:val="00A75E64"/>
    <w:rsid w:val="00A75F1D"/>
    <w:rsid w:val="00A77E58"/>
    <w:rsid w:val="00A821BB"/>
    <w:rsid w:val="00A839DB"/>
    <w:rsid w:val="00A87E19"/>
    <w:rsid w:val="00A902D4"/>
    <w:rsid w:val="00A9264E"/>
    <w:rsid w:val="00A93544"/>
    <w:rsid w:val="00AA01A6"/>
    <w:rsid w:val="00AA07B5"/>
    <w:rsid w:val="00AA0B75"/>
    <w:rsid w:val="00AA3E2B"/>
    <w:rsid w:val="00AA41C4"/>
    <w:rsid w:val="00AA5458"/>
    <w:rsid w:val="00AB2E48"/>
    <w:rsid w:val="00AB65F4"/>
    <w:rsid w:val="00AC0DC5"/>
    <w:rsid w:val="00AC4C8E"/>
    <w:rsid w:val="00AC59C5"/>
    <w:rsid w:val="00AC7D62"/>
    <w:rsid w:val="00AD0673"/>
    <w:rsid w:val="00AD1B07"/>
    <w:rsid w:val="00AD1D96"/>
    <w:rsid w:val="00AD2D1F"/>
    <w:rsid w:val="00AD5AE7"/>
    <w:rsid w:val="00AD6EFF"/>
    <w:rsid w:val="00AE0E49"/>
    <w:rsid w:val="00AE32A4"/>
    <w:rsid w:val="00AE3A68"/>
    <w:rsid w:val="00AE3EF3"/>
    <w:rsid w:val="00AF2C58"/>
    <w:rsid w:val="00AF3A99"/>
    <w:rsid w:val="00AF3DD7"/>
    <w:rsid w:val="00AF528E"/>
    <w:rsid w:val="00AF70DA"/>
    <w:rsid w:val="00B0049E"/>
    <w:rsid w:val="00B0275B"/>
    <w:rsid w:val="00B04816"/>
    <w:rsid w:val="00B11AEF"/>
    <w:rsid w:val="00B13941"/>
    <w:rsid w:val="00B14D21"/>
    <w:rsid w:val="00B17B45"/>
    <w:rsid w:val="00B25C62"/>
    <w:rsid w:val="00B302CB"/>
    <w:rsid w:val="00B31605"/>
    <w:rsid w:val="00B32B32"/>
    <w:rsid w:val="00B3489B"/>
    <w:rsid w:val="00B3564D"/>
    <w:rsid w:val="00B4060E"/>
    <w:rsid w:val="00B4441B"/>
    <w:rsid w:val="00B44893"/>
    <w:rsid w:val="00B44D5D"/>
    <w:rsid w:val="00B47157"/>
    <w:rsid w:val="00B54DEF"/>
    <w:rsid w:val="00B56120"/>
    <w:rsid w:val="00B5631E"/>
    <w:rsid w:val="00B636F5"/>
    <w:rsid w:val="00B63C36"/>
    <w:rsid w:val="00B644A9"/>
    <w:rsid w:val="00B67361"/>
    <w:rsid w:val="00B70FF5"/>
    <w:rsid w:val="00B73F2B"/>
    <w:rsid w:val="00B75996"/>
    <w:rsid w:val="00B76E93"/>
    <w:rsid w:val="00B80AB8"/>
    <w:rsid w:val="00B816FA"/>
    <w:rsid w:val="00B81921"/>
    <w:rsid w:val="00B8798A"/>
    <w:rsid w:val="00B92FE9"/>
    <w:rsid w:val="00B96E49"/>
    <w:rsid w:val="00BA0883"/>
    <w:rsid w:val="00BA2CA0"/>
    <w:rsid w:val="00BA4750"/>
    <w:rsid w:val="00BA5A7F"/>
    <w:rsid w:val="00BB6A35"/>
    <w:rsid w:val="00BC6A5A"/>
    <w:rsid w:val="00BC70EB"/>
    <w:rsid w:val="00BD28A0"/>
    <w:rsid w:val="00BD3647"/>
    <w:rsid w:val="00BD3E7B"/>
    <w:rsid w:val="00BD4B8E"/>
    <w:rsid w:val="00BD501C"/>
    <w:rsid w:val="00BD7C0A"/>
    <w:rsid w:val="00BE1FFE"/>
    <w:rsid w:val="00BE271C"/>
    <w:rsid w:val="00BE57D9"/>
    <w:rsid w:val="00BE7A08"/>
    <w:rsid w:val="00BF2B13"/>
    <w:rsid w:val="00C01926"/>
    <w:rsid w:val="00C01EB6"/>
    <w:rsid w:val="00C10165"/>
    <w:rsid w:val="00C10B70"/>
    <w:rsid w:val="00C10FE0"/>
    <w:rsid w:val="00C113D9"/>
    <w:rsid w:val="00C140E2"/>
    <w:rsid w:val="00C152A4"/>
    <w:rsid w:val="00C170CF"/>
    <w:rsid w:val="00C23C00"/>
    <w:rsid w:val="00C375DC"/>
    <w:rsid w:val="00C44908"/>
    <w:rsid w:val="00C44CF7"/>
    <w:rsid w:val="00C51749"/>
    <w:rsid w:val="00C52E9A"/>
    <w:rsid w:val="00C54129"/>
    <w:rsid w:val="00C628C5"/>
    <w:rsid w:val="00C64504"/>
    <w:rsid w:val="00C6482C"/>
    <w:rsid w:val="00C6767D"/>
    <w:rsid w:val="00C73016"/>
    <w:rsid w:val="00C733A6"/>
    <w:rsid w:val="00C7639A"/>
    <w:rsid w:val="00C77C5E"/>
    <w:rsid w:val="00C8000A"/>
    <w:rsid w:val="00C80BC7"/>
    <w:rsid w:val="00C81CBF"/>
    <w:rsid w:val="00C825F8"/>
    <w:rsid w:val="00C829F8"/>
    <w:rsid w:val="00C844B4"/>
    <w:rsid w:val="00C857D2"/>
    <w:rsid w:val="00C85CDA"/>
    <w:rsid w:val="00C8656D"/>
    <w:rsid w:val="00C904ED"/>
    <w:rsid w:val="00C90561"/>
    <w:rsid w:val="00C91880"/>
    <w:rsid w:val="00C94682"/>
    <w:rsid w:val="00C9630D"/>
    <w:rsid w:val="00C97D67"/>
    <w:rsid w:val="00CA2B65"/>
    <w:rsid w:val="00CA3E43"/>
    <w:rsid w:val="00CA5CFE"/>
    <w:rsid w:val="00CA7FBA"/>
    <w:rsid w:val="00CB5638"/>
    <w:rsid w:val="00CC14CE"/>
    <w:rsid w:val="00CC2AAD"/>
    <w:rsid w:val="00CC36C6"/>
    <w:rsid w:val="00CC6ABB"/>
    <w:rsid w:val="00CD213A"/>
    <w:rsid w:val="00CD55F2"/>
    <w:rsid w:val="00CE1B89"/>
    <w:rsid w:val="00CE2977"/>
    <w:rsid w:val="00CE6CC0"/>
    <w:rsid w:val="00CF3B17"/>
    <w:rsid w:val="00D02C92"/>
    <w:rsid w:val="00D03BDD"/>
    <w:rsid w:val="00D07750"/>
    <w:rsid w:val="00D105CB"/>
    <w:rsid w:val="00D15110"/>
    <w:rsid w:val="00D178A9"/>
    <w:rsid w:val="00D218D0"/>
    <w:rsid w:val="00D24CA9"/>
    <w:rsid w:val="00D26227"/>
    <w:rsid w:val="00D2681F"/>
    <w:rsid w:val="00D32E8B"/>
    <w:rsid w:val="00D44742"/>
    <w:rsid w:val="00D46FCB"/>
    <w:rsid w:val="00D47F8D"/>
    <w:rsid w:val="00D552B1"/>
    <w:rsid w:val="00D5560D"/>
    <w:rsid w:val="00D56EC3"/>
    <w:rsid w:val="00D64758"/>
    <w:rsid w:val="00D65C9D"/>
    <w:rsid w:val="00D71176"/>
    <w:rsid w:val="00D72504"/>
    <w:rsid w:val="00D72BC9"/>
    <w:rsid w:val="00D7361E"/>
    <w:rsid w:val="00D8316B"/>
    <w:rsid w:val="00D8331C"/>
    <w:rsid w:val="00D911C4"/>
    <w:rsid w:val="00D91372"/>
    <w:rsid w:val="00D94DF9"/>
    <w:rsid w:val="00D969EA"/>
    <w:rsid w:val="00DA038A"/>
    <w:rsid w:val="00DA1D4F"/>
    <w:rsid w:val="00DA2292"/>
    <w:rsid w:val="00DA4F4C"/>
    <w:rsid w:val="00DA5C2A"/>
    <w:rsid w:val="00DA6272"/>
    <w:rsid w:val="00DA69BF"/>
    <w:rsid w:val="00DA6FE6"/>
    <w:rsid w:val="00DB35F0"/>
    <w:rsid w:val="00DB652B"/>
    <w:rsid w:val="00DB7D3F"/>
    <w:rsid w:val="00DC1F62"/>
    <w:rsid w:val="00DC40FD"/>
    <w:rsid w:val="00DC5CAD"/>
    <w:rsid w:val="00DC75D3"/>
    <w:rsid w:val="00DC7AC7"/>
    <w:rsid w:val="00DD054B"/>
    <w:rsid w:val="00DD06D4"/>
    <w:rsid w:val="00DD1C28"/>
    <w:rsid w:val="00DD27EF"/>
    <w:rsid w:val="00DD2CCB"/>
    <w:rsid w:val="00DD4268"/>
    <w:rsid w:val="00DD452F"/>
    <w:rsid w:val="00DD486A"/>
    <w:rsid w:val="00DD5C9B"/>
    <w:rsid w:val="00DD6174"/>
    <w:rsid w:val="00DD72B0"/>
    <w:rsid w:val="00DE0C6E"/>
    <w:rsid w:val="00DE3097"/>
    <w:rsid w:val="00DE3767"/>
    <w:rsid w:val="00DE4136"/>
    <w:rsid w:val="00DE6030"/>
    <w:rsid w:val="00DF0925"/>
    <w:rsid w:val="00DF5096"/>
    <w:rsid w:val="00DF7255"/>
    <w:rsid w:val="00E00DE1"/>
    <w:rsid w:val="00E12FAF"/>
    <w:rsid w:val="00E17DAF"/>
    <w:rsid w:val="00E21A82"/>
    <w:rsid w:val="00E22DD1"/>
    <w:rsid w:val="00E23A70"/>
    <w:rsid w:val="00E249E1"/>
    <w:rsid w:val="00E27597"/>
    <w:rsid w:val="00E363D2"/>
    <w:rsid w:val="00E371AE"/>
    <w:rsid w:val="00E400A6"/>
    <w:rsid w:val="00E41E2A"/>
    <w:rsid w:val="00E42A88"/>
    <w:rsid w:val="00E47582"/>
    <w:rsid w:val="00E543EC"/>
    <w:rsid w:val="00E60ABA"/>
    <w:rsid w:val="00E63384"/>
    <w:rsid w:val="00E648B5"/>
    <w:rsid w:val="00E64DC8"/>
    <w:rsid w:val="00E65D5B"/>
    <w:rsid w:val="00E668AC"/>
    <w:rsid w:val="00E67253"/>
    <w:rsid w:val="00E710CD"/>
    <w:rsid w:val="00E718F8"/>
    <w:rsid w:val="00E71927"/>
    <w:rsid w:val="00E75323"/>
    <w:rsid w:val="00E767DD"/>
    <w:rsid w:val="00E81663"/>
    <w:rsid w:val="00E82155"/>
    <w:rsid w:val="00E82F2C"/>
    <w:rsid w:val="00E844B2"/>
    <w:rsid w:val="00E87AD8"/>
    <w:rsid w:val="00E9313C"/>
    <w:rsid w:val="00E94EAB"/>
    <w:rsid w:val="00E97701"/>
    <w:rsid w:val="00EA1C9D"/>
    <w:rsid w:val="00EA292C"/>
    <w:rsid w:val="00EA4807"/>
    <w:rsid w:val="00EB002B"/>
    <w:rsid w:val="00EB0163"/>
    <w:rsid w:val="00EB2B89"/>
    <w:rsid w:val="00EB31D8"/>
    <w:rsid w:val="00EB7CEE"/>
    <w:rsid w:val="00EC024F"/>
    <w:rsid w:val="00EC033A"/>
    <w:rsid w:val="00EC1B1D"/>
    <w:rsid w:val="00EC2867"/>
    <w:rsid w:val="00ED4F47"/>
    <w:rsid w:val="00EE03D5"/>
    <w:rsid w:val="00EE1819"/>
    <w:rsid w:val="00EE56CD"/>
    <w:rsid w:val="00EE6599"/>
    <w:rsid w:val="00EE742F"/>
    <w:rsid w:val="00EE7EBF"/>
    <w:rsid w:val="00EF2200"/>
    <w:rsid w:val="00EF5820"/>
    <w:rsid w:val="00EF713E"/>
    <w:rsid w:val="00F01D9E"/>
    <w:rsid w:val="00F04E9C"/>
    <w:rsid w:val="00F06308"/>
    <w:rsid w:val="00F073AF"/>
    <w:rsid w:val="00F100A5"/>
    <w:rsid w:val="00F1093F"/>
    <w:rsid w:val="00F11395"/>
    <w:rsid w:val="00F139C3"/>
    <w:rsid w:val="00F16103"/>
    <w:rsid w:val="00F23FAD"/>
    <w:rsid w:val="00F31CF7"/>
    <w:rsid w:val="00F3391F"/>
    <w:rsid w:val="00F33A17"/>
    <w:rsid w:val="00F35C66"/>
    <w:rsid w:val="00F3738C"/>
    <w:rsid w:val="00F40E0D"/>
    <w:rsid w:val="00F40E0E"/>
    <w:rsid w:val="00F41083"/>
    <w:rsid w:val="00F4183B"/>
    <w:rsid w:val="00F45C22"/>
    <w:rsid w:val="00F46006"/>
    <w:rsid w:val="00F50725"/>
    <w:rsid w:val="00F5213F"/>
    <w:rsid w:val="00F54F2D"/>
    <w:rsid w:val="00F64BF8"/>
    <w:rsid w:val="00F653A7"/>
    <w:rsid w:val="00F65F00"/>
    <w:rsid w:val="00F67F58"/>
    <w:rsid w:val="00F742EC"/>
    <w:rsid w:val="00F743A5"/>
    <w:rsid w:val="00F76516"/>
    <w:rsid w:val="00F80509"/>
    <w:rsid w:val="00F82C06"/>
    <w:rsid w:val="00F8533F"/>
    <w:rsid w:val="00F86486"/>
    <w:rsid w:val="00F87CB6"/>
    <w:rsid w:val="00F94844"/>
    <w:rsid w:val="00F96BC1"/>
    <w:rsid w:val="00FA1399"/>
    <w:rsid w:val="00FA2B3F"/>
    <w:rsid w:val="00FA3E66"/>
    <w:rsid w:val="00FB3DFD"/>
    <w:rsid w:val="00FB50B4"/>
    <w:rsid w:val="00FB57EA"/>
    <w:rsid w:val="00FD4A61"/>
    <w:rsid w:val="00FD6327"/>
    <w:rsid w:val="00FD7298"/>
    <w:rsid w:val="00FD7347"/>
    <w:rsid w:val="00FD77BA"/>
    <w:rsid w:val="00FD7856"/>
    <w:rsid w:val="00FE0BDD"/>
    <w:rsid w:val="00FE1685"/>
    <w:rsid w:val="00FE1770"/>
    <w:rsid w:val="00FE3736"/>
    <w:rsid w:val="00FE384F"/>
    <w:rsid w:val="00FE4133"/>
    <w:rsid w:val="00FE41D4"/>
    <w:rsid w:val="00FE6BFB"/>
    <w:rsid w:val="00FE7E43"/>
    <w:rsid w:val="00FF1D6F"/>
    <w:rsid w:val="00FF3BB1"/>
    <w:rsid w:val="00FF64BF"/>
    <w:rsid w:val="00FF6723"/>
    <w:rsid w:val="02EE10DB"/>
    <w:rsid w:val="04721A2F"/>
    <w:rsid w:val="138228A6"/>
    <w:rsid w:val="2000527E"/>
    <w:rsid w:val="297368F6"/>
    <w:rsid w:val="2EB45BB2"/>
    <w:rsid w:val="37585548"/>
    <w:rsid w:val="541C1980"/>
    <w:rsid w:val="78310C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3AA59D2D"/>
  <w15:docId w15:val="{C990FFAF-81CC-4F35-A000-800F17DD6D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uiPriority w:val="39"/>
    <w:semiHidden/>
    <w:unhideWhenUsed/>
    <w:qFormat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5">
    <w:name w:val="Normal (Web)"/>
    <w:basedOn w:val="a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6">
    <w:name w:val="FollowedHyperlink"/>
    <w:basedOn w:val="a0"/>
    <w:uiPriority w:val="99"/>
    <w:semiHidden/>
    <w:unhideWhenUsed/>
    <w:rPr>
      <w:color w:val="800080" w:themeColor="followedHyperlink"/>
      <w:u w:val="single"/>
    </w:rPr>
  </w:style>
  <w:style w:type="character" w:styleId="a7">
    <w:name w:val="Hyperlink"/>
    <w:basedOn w:val="a0"/>
    <w:uiPriority w:val="99"/>
    <w:unhideWhenUsed/>
    <w:rPr>
      <w:color w:val="0000FF" w:themeColor="hyperlink"/>
      <w:u w:val="single"/>
    </w:rPr>
  </w:style>
  <w:style w:type="character" w:customStyle="1" w:styleId="10">
    <w:name w:val="标题 1 字符"/>
    <w:basedOn w:val="a0"/>
    <w:link w:val="1"/>
    <w:uiPriority w:val="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4">
    <w:name w:val="批注框文本 字符"/>
    <w:basedOn w:val="a0"/>
    <w:link w:val="a3"/>
    <w:uiPriority w:val="99"/>
    <w:semiHidden/>
    <w:rPr>
      <w:sz w:val="18"/>
      <w:szCs w:val="18"/>
    </w:r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Pr>
      <w:b/>
      <w:bCs/>
      <w:sz w:val="32"/>
      <w:szCs w:val="32"/>
    </w:rPr>
  </w:style>
  <w:style w:type="character" w:customStyle="1" w:styleId="11">
    <w:name w:val="未处理的提及1"/>
    <w:basedOn w:val="a0"/>
    <w:uiPriority w:val="99"/>
    <w:semiHidden/>
    <w:unhideWhenUsed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95281565-85D2-4878-9657-B0B0E3926DF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5</TotalTime>
  <Pages>9</Pages>
  <Words>683</Words>
  <Characters>3899</Characters>
  <Application>Microsoft Office Word</Application>
  <DocSecurity>0</DocSecurity>
  <Lines>32</Lines>
  <Paragraphs>9</Paragraphs>
  <ScaleCrop>false</ScaleCrop>
  <Company/>
  <LinksUpToDate>false</LinksUpToDate>
  <CharactersWithSpaces>45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中国</dc:creator>
  <cp:lastModifiedBy>余 鸿飞</cp:lastModifiedBy>
  <cp:revision>2288</cp:revision>
  <dcterms:created xsi:type="dcterms:W3CDTF">2015-03-30T07:31:00Z</dcterms:created>
  <dcterms:modified xsi:type="dcterms:W3CDTF">2024-06-16T15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02</vt:lpwstr>
  </property>
  <property fmtid="{D5CDD505-2E9C-101B-9397-08002B2CF9AE}" pid="3" name="ICV">
    <vt:lpwstr>2DEF83EC3946474B9312FBFA4A2B7884</vt:lpwstr>
  </property>
</Properties>
</file>